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gif" ContentType="image/gif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7" r:id="rId1"/>
  </p:sldMasterIdLst>
  <p:notesMasterIdLst>
    <p:notesMasterId r:id="rId41"/>
  </p:notesMasterIdLst>
  <p:sldIdLst>
    <p:sldId id="310" r:id="rId2"/>
    <p:sldId id="256" r:id="rId3"/>
    <p:sldId id="396" r:id="rId4"/>
    <p:sldId id="397" r:id="rId5"/>
    <p:sldId id="422" r:id="rId6"/>
    <p:sldId id="424" r:id="rId7"/>
    <p:sldId id="425" r:id="rId8"/>
    <p:sldId id="398" r:id="rId9"/>
    <p:sldId id="426" r:id="rId10"/>
    <p:sldId id="399" r:id="rId11"/>
    <p:sldId id="401" r:id="rId12"/>
    <p:sldId id="428" r:id="rId13"/>
    <p:sldId id="427" r:id="rId14"/>
    <p:sldId id="309" r:id="rId15"/>
    <p:sldId id="413" r:id="rId16"/>
    <p:sldId id="402" r:id="rId17"/>
    <p:sldId id="403" r:id="rId18"/>
    <p:sldId id="430" r:id="rId19"/>
    <p:sldId id="355" r:id="rId20"/>
    <p:sldId id="406" r:id="rId21"/>
    <p:sldId id="420" r:id="rId22"/>
    <p:sldId id="431" r:id="rId23"/>
    <p:sldId id="415" r:id="rId24"/>
    <p:sldId id="417" r:id="rId25"/>
    <p:sldId id="418" r:id="rId26"/>
    <p:sldId id="432" r:id="rId27"/>
    <p:sldId id="419" r:id="rId28"/>
    <p:sldId id="433" r:id="rId29"/>
    <p:sldId id="434" r:id="rId30"/>
    <p:sldId id="421" r:id="rId31"/>
    <p:sldId id="435" r:id="rId32"/>
    <p:sldId id="373" r:id="rId33"/>
    <p:sldId id="410" r:id="rId34"/>
    <p:sldId id="411" r:id="rId35"/>
    <p:sldId id="437" r:id="rId36"/>
    <p:sldId id="438" r:id="rId37"/>
    <p:sldId id="412" r:id="rId38"/>
    <p:sldId id="436" r:id="rId39"/>
    <p:sldId id="291" r:id="rId40"/>
  </p:sldIdLst>
  <p:sldSz cx="9144000" cy="5143500" type="screen16x9"/>
  <p:notesSz cx="6858000" cy="9144000"/>
  <p:embeddedFontLst>
    <p:embeddedFont>
      <p:font typeface="Trebuchet MS" panose="020B0603020202020204" pitchFamily="34" charset="0"/>
      <p:regular r:id="rId42"/>
      <p:bold r:id="rId43"/>
      <p:italic r:id="rId44"/>
      <p:boldItalic r:id="rId45"/>
    </p:embeddedFont>
    <p:embeddedFont>
      <p:font typeface="Roboto Condensed Light" panose="020B0604020202020204" charset="0"/>
      <p:regular r:id="rId46"/>
      <p:bold r:id="rId47"/>
      <p:italic r:id="rId48"/>
      <p:boldItalic r:id="rId49"/>
    </p:embeddedFont>
    <p:embeddedFont>
      <p:font typeface="Calibri" panose="020F0502020204030204" pitchFamily="34" charset="0"/>
      <p:regular r:id="rId50"/>
      <p:bold r:id="rId51"/>
      <p:italic r:id="rId52"/>
      <p:boldItalic r:id="rId53"/>
    </p:embeddedFont>
    <p:embeddedFont>
      <p:font typeface="Roboto Condensed" panose="020B0604020202020204" charset="0"/>
      <p:regular r:id="rId54"/>
      <p:bold r:id="rId55"/>
      <p:italic r:id="rId56"/>
      <p:boldItalic r:id="rId57"/>
    </p:embeddedFont>
    <p:embeddedFont>
      <p:font typeface="Arvo" panose="020B0604020202020204" charset="0"/>
      <p:regular r:id="rId58"/>
      <p:bold r:id="rId59"/>
      <p:italic r:id="rId60"/>
      <p:boldItalic r:id="rId61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99"/>
    <a:srgbClr val="00CC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A288FF10-77B6-4BA6-828D-D34CD7EAD66D}">
  <a:tblStyle styleId="{A288FF10-77B6-4BA6-828D-D34CD7EAD66D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015" autoAdjust="0"/>
    <p:restoredTop sz="94302" autoAdjust="0"/>
  </p:normalViewPr>
  <p:slideViewPr>
    <p:cSldViewPr snapToGrid="0">
      <p:cViewPr varScale="1">
        <p:scale>
          <a:sx n="143" d="100"/>
          <a:sy n="143" d="100"/>
        </p:scale>
        <p:origin x="378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font" Target="fonts/font14.fntdata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font" Target="fonts/font17.fntdata"/><Relationship Id="rId5" Type="http://schemas.openxmlformats.org/officeDocument/2006/relationships/slide" Target="slides/slide4.xml"/><Relationship Id="rId61" Type="http://schemas.openxmlformats.org/officeDocument/2006/relationships/font" Target="fonts/font20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font" Target="fonts/font15.fntdata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59" Type="http://schemas.openxmlformats.org/officeDocument/2006/relationships/font" Target="fonts/font18.fntdata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Relationship Id="rId57" Type="http://schemas.openxmlformats.org/officeDocument/2006/relationships/font" Target="fonts/font16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font" Target="fonts/font11.fntdata"/><Relationship Id="rId60" Type="http://schemas.openxmlformats.org/officeDocument/2006/relationships/font" Target="fonts/font19.fntdata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image" Target="../media/image3.jpg"/><Relationship Id="rId4" Type="http://schemas.openxmlformats.org/officeDocument/2006/relationships/image" Target="../media/image6.jpg"/></Relationships>
</file>

<file path=ppt/diagrams/_rels/data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image" Target="../media/image9.jp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image" Target="../media/image3.jpg"/><Relationship Id="rId4" Type="http://schemas.openxmlformats.org/officeDocument/2006/relationships/image" Target="../media/image6.jpg"/></Relationships>
</file>

<file path=ppt/diagrams/_rels/drawing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image" Target="../media/image9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1B4F5EA-C361-4E07-BCD7-95267EC296C1}" type="doc">
      <dgm:prSet loTypeId="urn:microsoft.com/office/officeart/2005/8/layout/p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5B7F29F-3081-45E4-8B4B-771988C36ED6}">
      <dgm:prSet phldrT="[Text]"/>
      <dgm:spPr/>
      <dgm:t>
        <a:bodyPr/>
        <a:lstStyle/>
        <a:p>
          <a:pPr rtl="0"/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Superficial spreading melanoma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5A66F1BA-C15C-430C-AD1B-90803A3A8732}" type="parTrans" cxnId="{4D4A5A6D-1E68-4E5D-9A76-1771DF14DB0D}">
      <dgm:prSet/>
      <dgm:spPr/>
      <dgm:t>
        <a:bodyPr/>
        <a:lstStyle/>
        <a:p>
          <a:endParaRPr lang="en-US"/>
        </a:p>
      </dgm:t>
    </dgm:pt>
    <dgm:pt modelId="{37ED54D2-3D6D-4496-8E96-7DCF61A3D87D}" type="sibTrans" cxnId="{4D4A5A6D-1E68-4E5D-9A76-1771DF14DB0D}">
      <dgm:prSet/>
      <dgm:spPr/>
      <dgm:t>
        <a:bodyPr/>
        <a:lstStyle/>
        <a:p>
          <a:endParaRPr lang="en-US"/>
        </a:p>
      </dgm:t>
    </dgm:pt>
    <dgm:pt modelId="{194C2F02-61D8-4D8D-AFFF-DDEBEF504036}">
      <dgm:prSet phldrT="[Text]"/>
      <dgm:spPr/>
      <dgm:t>
        <a:bodyPr/>
        <a:lstStyle/>
        <a:p>
          <a:pPr rtl="0"/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Nodular melanoma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DD2D0B25-54E2-4956-AA59-A16A3483BA00}" type="parTrans" cxnId="{85028840-3253-4B7D-B4BF-7E3A4B093C42}">
      <dgm:prSet/>
      <dgm:spPr/>
      <dgm:t>
        <a:bodyPr/>
        <a:lstStyle/>
        <a:p>
          <a:endParaRPr lang="en-US"/>
        </a:p>
      </dgm:t>
    </dgm:pt>
    <dgm:pt modelId="{83F9DA6E-2BA0-4EEE-BDFA-37F8761A29CD}" type="sibTrans" cxnId="{85028840-3253-4B7D-B4BF-7E3A4B093C42}">
      <dgm:prSet/>
      <dgm:spPr/>
      <dgm:t>
        <a:bodyPr/>
        <a:lstStyle/>
        <a:p>
          <a:endParaRPr lang="en-US"/>
        </a:p>
      </dgm:t>
    </dgm:pt>
    <dgm:pt modelId="{1A502BBB-DF32-494D-807C-B049E2807A2B}">
      <dgm:prSet phldrT="[Text]"/>
      <dgm:spPr/>
      <dgm:t>
        <a:bodyPr/>
        <a:lstStyle/>
        <a:p>
          <a:pPr rtl="0"/>
          <a:r>
            <a:rPr lang="en-US" dirty="0" err="1" smtClean="0">
              <a:latin typeface="Roboto Condensed" panose="020B0604020202020204" charset="0"/>
              <a:ea typeface="Roboto Condensed" panose="020B0604020202020204" charset="0"/>
            </a:rPr>
            <a:t>Lentigo</a:t>
          </a:r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 </a:t>
          </a:r>
          <a:r>
            <a:rPr lang="en-US" dirty="0" err="1" smtClean="0">
              <a:latin typeface="Roboto Condensed" panose="020B0604020202020204" charset="0"/>
              <a:ea typeface="Roboto Condensed" panose="020B0604020202020204" charset="0"/>
            </a:rPr>
            <a:t>maligna</a:t>
          </a:r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 melanoma 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E880D6A3-BE20-47B2-A72F-24561128B051}" type="parTrans" cxnId="{2B17865B-6767-4609-BEE2-EDE8FE83332A}">
      <dgm:prSet/>
      <dgm:spPr/>
      <dgm:t>
        <a:bodyPr/>
        <a:lstStyle/>
        <a:p>
          <a:endParaRPr lang="en-US"/>
        </a:p>
      </dgm:t>
    </dgm:pt>
    <dgm:pt modelId="{1497422D-BD6B-4E47-B4E0-B734BA0ECECE}" type="sibTrans" cxnId="{2B17865B-6767-4609-BEE2-EDE8FE83332A}">
      <dgm:prSet/>
      <dgm:spPr/>
      <dgm:t>
        <a:bodyPr/>
        <a:lstStyle/>
        <a:p>
          <a:endParaRPr lang="en-US"/>
        </a:p>
      </dgm:t>
    </dgm:pt>
    <dgm:pt modelId="{8DA966AB-5BDA-4193-98F0-7FC09E81D1A1}">
      <dgm:prSet phldrT="[Text]"/>
      <dgm:spPr/>
      <dgm:t>
        <a:bodyPr/>
        <a:lstStyle/>
        <a:p>
          <a:pPr rtl="0"/>
          <a:r>
            <a:rPr lang="en-US" dirty="0" err="1" smtClean="0"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 lentiginous melanoma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3A105BC8-E867-471C-9D8D-59D07F04639D}" type="parTrans" cxnId="{5065F86A-8444-4E0F-BF96-1C5F15F195BA}">
      <dgm:prSet/>
      <dgm:spPr/>
      <dgm:t>
        <a:bodyPr/>
        <a:lstStyle/>
        <a:p>
          <a:endParaRPr lang="en-US"/>
        </a:p>
      </dgm:t>
    </dgm:pt>
    <dgm:pt modelId="{58960190-775B-4BEC-AC6E-50CC53E3155C}" type="sibTrans" cxnId="{5065F86A-8444-4E0F-BF96-1C5F15F195BA}">
      <dgm:prSet/>
      <dgm:spPr/>
      <dgm:t>
        <a:bodyPr/>
        <a:lstStyle/>
        <a:p>
          <a:endParaRPr lang="en-US"/>
        </a:p>
      </dgm:t>
    </dgm:pt>
    <dgm:pt modelId="{178BC6DB-A6D7-4A12-999E-5AFD7FC1012F}" type="pres">
      <dgm:prSet presAssocID="{21B4F5EA-C361-4E07-BCD7-95267EC296C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DD5D2F-CB10-45CF-92C4-AD07D65405AC}" type="pres">
      <dgm:prSet presAssocID="{65B7F29F-3081-45E4-8B4B-771988C36ED6}" presName="compNode" presStyleCnt="0"/>
      <dgm:spPr/>
    </dgm:pt>
    <dgm:pt modelId="{F2830ABE-E62B-4439-BC6D-E13B92BEE8FA}" type="pres">
      <dgm:prSet presAssocID="{65B7F29F-3081-45E4-8B4B-771988C36ED6}" presName="pictRect" presStyleLbl="node1" presStyleIdx="0" presStyleCnt="4" custScaleX="107323" custScaleY="100110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6000" b="-6000"/>
          </a:stretch>
        </a:blipFill>
      </dgm:spPr>
    </dgm:pt>
    <dgm:pt modelId="{33CFE463-9773-48FC-83E2-C78312D4E79E}" type="pres">
      <dgm:prSet presAssocID="{65B7F29F-3081-45E4-8B4B-771988C36ED6}" presName="textRect" presStyleLbl="revTx" presStyleIdx="0" presStyleCnt="4" custScaleX="10723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991E990-1320-4781-97C5-6594D0D4E0C8}" type="pres">
      <dgm:prSet presAssocID="{37ED54D2-3D6D-4496-8E96-7DCF61A3D87D}" presName="sibTrans" presStyleLbl="sibTrans2D1" presStyleIdx="0" presStyleCnt="0"/>
      <dgm:spPr/>
      <dgm:t>
        <a:bodyPr/>
        <a:lstStyle/>
        <a:p>
          <a:endParaRPr lang="en-US"/>
        </a:p>
      </dgm:t>
    </dgm:pt>
    <dgm:pt modelId="{E297FFF6-8874-4338-84AF-F1D331476C2D}" type="pres">
      <dgm:prSet presAssocID="{194C2F02-61D8-4D8D-AFFF-DDEBEF504036}" presName="compNode" presStyleCnt="0"/>
      <dgm:spPr/>
    </dgm:pt>
    <dgm:pt modelId="{E434FEC5-A1B9-4363-AC7E-A7199F88EC43}" type="pres">
      <dgm:prSet presAssocID="{194C2F02-61D8-4D8D-AFFF-DDEBEF504036}" presName="pictRect" presStyleLbl="node1" presStyleIdx="1" presStyleCnt="4" custScaleX="104490" custScaleY="110438" custLinFactNeighborX="99652" custLinFactNeighborY="1589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000" b="-2000"/>
          </a:stretch>
        </a:blipFill>
      </dgm:spPr>
    </dgm:pt>
    <dgm:pt modelId="{D0DFC991-4637-40D3-9065-28663B4EEF5F}" type="pres">
      <dgm:prSet presAssocID="{194C2F02-61D8-4D8D-AFFF-DDEBEF504036}" presName="textRect" presStyleLbl="revTx" presStyleIdx="1" presStyleCnt="4" custLinFactNeighborX="99652" custLinFactNeighborY="295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042BF6-BF80-461B-8E1F-24536267BB9A}" type="pres">
      <dgm:prSet presAssocID="{83F9DA6E-2BA0-4EEE-BDFA-37F8761A29CD}" presName="sibTrans" presStyleLbl="sibTrans2D1" presStyleIdx="0" presStyleCnt="0"/>
      <dgm:spPr/>
      <dgm:t>
        <a:bodyPr/>
        <a:lstStyle/>
        <a:p>
          <a:endParaRPr lang="en-US"/>
        </a:p>
      </dgm:t>
    </dgm:pt>
    <dgm:pt modelId="{50BF33F7-A86D-4F18-A3D3-96FF98E84823}" type="pres">
      <dgm:prSet presAssocID="{1A502BBB-DF32-494D-807C-B049E2807A2B}" presName="compNode" presStyleCnt="0"/>
      <dgm:spPr/>
    </dgm:pt>
    <dgm:pt modelId="{69A1CE06-02C2-4F7F-925F-D32010F0B7CF}" type="pres">
      <dgm:prSet presAssocID="{1A502BBB-DF32-494D-807C-B049E2807A2B}" presName="pictRect" presStyleLbl="node1" presStyleIdx="2" presStyleCnt="4" custScaleX="103896" custScaleY="105184" custLinFactY="60995" custLinFactNeighborX="-11091" custLinFactNeighborY="100000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</dgm:pt>
    <dgm:pt modelId="{4B9AE291-9444-4437-A322-79A064632633}" type="pres">
      <dgm:prSet presAssocID="{1A502BBB-DF32-494D-807C-B049E2807A2B}" presName="textRect" presStyleLbl="revTx" presStyleIdx="2" presStyleCnt="4" custLinFactY="100000" custLinFactNeighborX="-11091" custLinFactNeighborY="19899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090E1F-8CD4-4ACB-8645-1671BA161972}" type="pres">
      <dgm:prSet presAssocID="{1497422D-BD6B-4E47-B4E0-B734BA0ECECE}" presName="sibTrans" presStyleLbl="sibTrans2D1" presStyleIdx="0" presStyleCnt="0"/>
      <dgm:spPr/>
      <dgm:t>
        <a:bodyPr/>
        <a:lstStyle/>
        <a:p>
          <a:endParaRPr lang="en-US"/>
        </a:p>
      </dgm:t>
    </dgm:pt>
    <dgm:pt modelId="{4D97D90A-58D0-4DA3-BDB4-B2696CC8A420}" type="pres">
      <dgm:prSet presAssocID="{8DA966AB-5BDA-4193-98F0-7FC09E81D1A1}" presName="compNode" presStyleCnt="0"/>
      <dgm:spPr/>
    </dgm:pt>
    <dgm:pt modelId="{A9F1A301-9FBC-46FF-8DB3-A7B815C6D591}" type="pres">
      <dgm:prSet presAssocID="{8DA966AB-5BDA-4193-98F0-7FC09E81D1A1}" presName="pictRect" presStyleLbl="node1" presStyleIdx="3" presStyleCnt="4" custScaleX="109643" custScaleY="97944" custLinFactX="-19244" custLinFactNeighborX="-100000" custLinFactNeighborY="-14758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6000" b="-6000"/>
          </a:stretch>
        </a:blipFill>
      </dgm:spPr>
    </dgm:pt>
    <dgm:pt modelId="{6F92B88B-4C89-42A7-954A-D971D204611A}" type="pres">
      <dgm:prSet presAssocID="{8DA966AB-5BDA-4193-98F0-7FC09E81D1A1}" presName="textRect" presStyleLbl="revTx" presStyleIdx="3" presStyleCnt="4" custLinFactX="-19244" custLinFactNeighborX="-100000" custLinFactNeighborY="-223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3EE6E2E-310B-4D2D-AB6B-8285CF93DE11}" type="presOf" srcId="{37ED54D2-3D6D-4496-8E96-7DCF61A3D87D}" destId="{0991E990-1320-4781-97C5-6594D0D4E0C8}" srcOrd="0" destOrd="0" presId="urn:microsoft.com/office/officeart/2005/8/layout/pList1"/>
    <dgm:cxn modelId="{E687F852-8E10-443F-8C61-7A8D82816D79}" type="presOf" srcId="{65B7F29F-3081-45E4-8B4B-771988C36ED6}" destId="{33CFE463-9773-48FC-83E2-C78312D4E79E}" srcOrd="0" destOrd="0" presId="urn:microsoft.com/office/officeart/2005/8/layout/pList1"/>
    <dgm:cxn modelId="{083CA871-F43A-4BBD-B94F-91CF4F8714B3}" type="presOf" srcId="{194C2F02-61D8-4D8D-AFFF-DDEBEF504036}" destId="{D0DFC991-4637-40D3-9065-28663B4EEF5F}" srcOrd="0" destOrd="0" presId="urn:microsoft.com/office/officeart/2005/8/layout/pList1"/>
    <dgm:cxn modelId="{32D1486B-31E0-4F5D-805B-EBFFF4194341}" type="presOf" srcId="{21B4F5EA-C361-4E07-BCD7-95267EC296C1}" destId="{178BC6DB-A6D7-4A12-999E-5AFD7FC1012F}" srcOrd="0" destOrd="0" presId="urn:microsoft.com/office/officeart/2005/8/layout/pList1"/>
    <dgm:cxn modelId="{FA357C40-8692-41EE-A880-2C372501E0FB}" type="presOf" srcId="{1A502BBB-DF32-494D-807C-B049E2807A2B}" destId="{4B9AE291-9444-4437-A322-79A064632633}" srcOrd="0" destOrd="0" presId="urn:microsoft.com/office/officeart/2005/8/layout/pList1"/>
    <dgm:cxn modelId="{2B17865B-6767-4609-BEE2-EDE8FE83332A}" srcId="{21B4F5EA-C361-4E07-BCD7-95267EC296C1}" destId="{1A502BBB-DF32-494D-807C-B049E2807A2B}" srcOrd="2" destOrd="0" parTransId="{E880D6A3-BE20-47B2-A72F-24561128B051}" sibTransId="{1497422D-BD6B-4E47-B4E0-B734BA0ECECE}"/>
    <dgm:cxn modelId="{4D4A5A6D-1E68-4E5D-9A76-1771DF14DB0D}" srcId="{21B4F5EA-C361-4E07-BCD7-95267EC296C1}" destId="{65B7F29F-3081-45E4-8B4B-771988C36ED6}" srcOrd="0" destOrd="0" parTransId="{5A66F1BA-C15C-430C-AD1B-90803A3A8732}" sibTransId="{37ED54D2-3D6D-4496-8E96-7DCF61A3D87D}"/>
    <dgm:cxn modelId="{85028840-3253-4B7D-B4BF-7E3A4B093C42}" srcId="{21B4F5EA-C361-4E07-BCD7-95267EC296C1}" destId="{194C2F02-61D8-4D8D-AFFF-DDEBEF504036}" srcOrd="1" destOrd="0" parTransId="{DD2D0B25-54E2-4956-AA59-A16A3483BA00}" sibTransId="{83F9DA6E-2BA0-4EEE-BDFA-37F8761A29CD}"/>
    <dgm:cxn modelId="{E8A2CD3D-F44E-455C-A608-CBEE340FA918}" type="presOf" srcId="{83F9DA6E-2BA0-4EEE-BDFA-37F8761A29CD}" destId="{99042BF6-BF80-461B-8E1F-24536267BB9A}" srcOrd="0" destOrd="0" presId="urn:microsoft.com/office/officeart/2005/8/layout/pList1"/>
    <dgm:cxn modelId="{5C46D15F-2D95-4FCE-9479-7A7CB9B9A96A}" type="presOf" srcId="{8DA966AB-5BDA-4193-98F0-7FC09E81D1A1}" destId="{6F92B88B-4C89-42A7-954A-D971D204611A}" srcOrd="0" destOrd="0" presId="urn:microsoft.com/office/officeart/2005/8/layout/pList1"/>
    <dgm:cxn modelId="{4ACD7B0F-19F1-48B0-AD9D-AE3080D251BF}" type="presOf" srcId="{1497422D-BD6B-4E47-B4E0-B734BA0ECECE}" destId="{F9090E1F-8CD4-4ACB-8645-1671BA161972}" srcOrd="0" destOrd="0" presId="urn:microsoft.com/office/officeart/2005/8/layout/pList1"/>
    <dgm:cxn modelId="{5065F86A-8444-4E0F-BF96-1C5F15F195BA}" srcId="{21B4F5EA-C361-4E07-BCD7-95267EC296C1}" destId="{8DA966AB-5BDA-4193-98F0-7FC09E81D1A1}" srcOrd="3" destOrd="0" parTransId="{3A105BC8-E867-471C-9D8D-59D07F04639D}" sibTransId="{58960190-775B-4BEC-AC6E-50CC53E3155C}"/>
    <dgm:cxn modelId="{920799C0-327C-49D8-93BA-59DFF66B98D8}" type="presParOf" srcId="{178BC6DB-A6D7-4A12-999E-5AFD7FC1012F}" destId="{8FDD5D2F-CB10-45CF-92C4-AD07D65405AC}" srcOrd="0" destOrd="0" presId="urn:microsoft.com/office/officeart/2005/8/layout/pList1"/>
    <dgm:cxn modelId="{B6529080-DA33-40A6-8BD6-6DCE39561AB0}" type="presParOf" srcId="{8FDD5D2F-CB10-45CF-92C4-AD07D65405AC}" destId="{F2830ABE-E62B-4439-BC6D-E13B92BEE8FA}" srcOrd="0" destOrd="0" presId="urn:microsoft.com/office/officeart/2005/8/layout/pList1"/>
    <dgm:cxn modelId="{5046599C-983B-4C19-8A07-96287AF91501}" type="presParOf" srcId="{8FDD5D2F-CB10-45CF-92C4-AD07D65405AC}" destId="{33CFE463-9773-48FC-83E2-C78312D4E79E}" srcOrd="1" destOrd="0" presId="urn:microsoft.com/office/officeart/2005/8/layout/pList1"/>
    <dgm:cxn modelId="{C4597F66-479D-4CFA-AA4E-D8A449A74004}" type="presParOf" srcId="{178BC6DB-A6D7-4A12-999E-5AFD7FC1012F}" destId="{0991E990-1320-4781-97C5-6594D0D4E0C8}" srcOrd="1" destOrd="0" presId="urn:microsoft.com/office/officeart/2005/8/layout/pList1"/>
    <dgm:cxn modelId="{60EFF106-7F7C-43DA-B234-781C62D7D2D7}" type="presParOf" srcId="{178BC6DB-A6D7-4A12-999E-5AFD7FC1012F}" destId="{E297FFF6-8874-4338-84AF-F1D331476C2D}" srcOrd="2" destOrd="0" presId="urn:microsoft.com/office/officeart/2005/8/layout/pList1"/>
    <dgm:cxn modelId="{A60A2978-E362-4454-A80B-1225D11EE8A4}" type="presParOf" srcId="{E297FFF6-8874-4338-84AF-F1D331476C2D}" destId="{E434FEC5-A1B9-4363-AC7E-A7199F88EC43}" srcOrd="0" destOrd="0" presId="urn:microsoft.com/office/officeart/2005/8/layout/pList1"/>
    <dgm:cxn modelId="{2E4F7C19-A5FD-431D-9706-0CDCD19D40EA}" type="presParOf" srcId="{E297FFF6-8874-4338-84AF-F1D331476C2D}" destId="{D0DFC991-4637-40D3-9065-28663B4EEF5F}" srcOrd="1" destOrd="0" presId="urn:microsoft.com/office/officeart/2005/8/layout/pList1"/>
    <dgm:cxn modelId="{90A0276F-B0CB-44E2-A9D3-C682718F83F2}" type="presParOf" srcId="{178BC6DB-A6D7-4A12-999E-5AFD7FC1012F}" destId="{99042BF6-BF80-461B-8E1F-24536267BB9A}" srcOrd="3" destOrd="0" presId="urn:microsoft.com/office/officeart/2005/8/layout/pList1"/>
    <dgm:cxn modelId="{0C7F0C9F-BB09-41CE-ACFA-C728CCF8E04A}" type="presParOf" srcId="{178BC6DB-A6D7-4A12-999E-5AFD7FC1012F}" destId="{50BF33F7-A86D-4F18-A3D3-96FF98E84823}" srcOrd="4" destOrd="0" presId="urn:microsoft.com/office/officeart/2005/8/layout/pList1"/>
    <dgm:cxn modelId="{859B23B6-191E-497B-B0C7-D3E2A5EF8C89}" type="presParOf" srcId="{50BF33F7-A86D-4F18-A3D3-96FF98E84823}" destId="{69A1CE06-02C2-4F7F-925F-D32010F0B7CF}" srcOrd="0" destOrd="0" presId="urn:microsoft.com/office/officeart/2005/8/layout/pList1"/>
    <dgm:cxn modelId="{1F4682A8-4BFB-4F0B-B88B-61CDAC450149}" type="presParOf" srcId="{50BF33F7-A86D-4F18-A3D3-96FF98E84823}" destId="{4B9AE291-9444-4437-A322-79A064632633}" srcOrd="1" destOrd="0" presId="urn:microsoft.com/office/officeart/2005/8/layout/pList1"/>
    <dgm:cxn modelId="{6B39A117-365D-46C4-93A3-4E88459E003A}" type="presParOf" srcId="{178BC6DB-A6D7-4A12-999E-5AFD7FC1012F}" destId="{F9090E1F-8CD4-4ACB-8645-1671BA161972}" srcOrd="5" destOrd="0" presId="urn:microsoft.com/office/officeart/2005/8/layout/pList1"/>
    <dgm:cxn modelId="{590E8703-4DCB-4007-BD02-072DB347DD98}" type="presParOf" srcId="{178BC6DB-A6D7-4A12-999E-5AFD7FC1012F}" destId="{4D97D90A-58D0-4DA3-BDB4-B2696CC8A420}" srcOrd="6" destOrd="0" presId="urn:microsoft.com/office/officeart/2005/8/layout/pList1"/>
    <dgm:cxn modelId="{D511378E-98EE-4C93-9679-30E159C55324}" type="presParOf" srcId="{4D97D90A-58D0-4DA3-BDB4-B2696CC8A420}" destId="{A9F1A301-9FBC-46FF-8DB3-A7B815C6D591}" srcOrd="0" destOrd="0" presId="urn:microsoft.com/office/officeart/2005/8/layout/pList1"/>
    <dgm:cxn modelId="{6450C72B-FD0C-43AE-92CC-DD59AA81F9E7}" type="presParOf" srcId="{4D97D90A-58D0-4DA3-BDB4-B2696CC8A420}" destId="{6F92B88B-4C89-42A7-954A-D971D204611A}" srcOrd="1" destOrd="0" presId="urn:microsoft.com/office/officeart/2005/8/layout/p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24C951C9-02B7-42BC-AF08-BC66BCA4DCB9}" type="doc">
      <dgm:prSet loTypeId="urn:microsoft.com/office/officeart/2008/layout/LinedList" loCatId="list" qsTypeId="urn:microsoft.com/office/officeart/2005/8/quickstyle/simple4" qsCatId="simple" csTypeId="urn:microsoft.com/office/officeart/2005/8/colors/accent1_4" csCatId="accent1" phldr="1"/>
      <dgm:spPr/>
      <dgm:t>
        <a:bodyPr/>
        <a:lstStyle/>
        <a:p>
          <a:endParaRPr lang="en-US"/>
        </a:p>
      </dgm:t>
    </dgm:pt>
    <dgm:pt modelId="{9190A4B5-5068-466C-8A27-A266DCFC625C}">
      <dgm:prSet phldrT="[Text]" custT="1"/>
      <dgm:spPr/>
      <dgm:t>
        <a:bodyPr/>
        <a:lstStyle/>
        <a:p>
          <a:r>
            <a:rPr lang="en-US" sz="2800" dirty="0" smtClean="0">
              <a:latin typeface="Roboto Condensed" panose="020B0604020202020204" charset="0"/>
              <a:ea typeface="Roboto Condensed" panose="020B0604020202020204" charset="0"/>
            </a:rPr>
            <a:t>Pre-trained CNN Architectures</a:t>
          </a:r>
          <a:endParaRPr lang="en-US" sz="28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5B3F573A-0637-40B7-9672-56BB0ED3F8E7}" type="parTrans" cxnId="{B121524B-1534-4E94-8E5D-8D1487196418}">
      <dgm:prSet/>
      <dgm:spPr/>
      <dgm:t>
        <a:bodyPr/>
        <a:lstStyle/>
        <a:p>
          <a:endParaRPr lang="en-US"/>
        </a:p>
      </dgm:t>
    </dgm:pt>
    <dgm:pt modelId="{DBE4FCF0-30AA-4F5F-92FF-FF4D4EB6FE38}" type="sibTrans" cxnId="{B121524B-1534-4E94-8E5D-8D1487196418}">
      <dgm:prSet/>
      <dgm:spPr/>
      <dgm:t>
        <a:bodyPr/>
        <a:lstStyle/>
        <a:p>
          <a:endParaRPr lang="en-US"/>
        </a:p>
      </dgm:t>
    </dgm:pt>
    <dgm:pt modelId="{6A22912B-26C3-41CC-9875-CCB99CB2D5EE}">
      <dgm:prSet phldrT="[Text]" custT="1"/>
      <dgm:spPr/>
      <dgm:t>
        <a:bodyPr/>
        <a:lstStyle/>
        <a:p>
          <a:r>
            <a:rPr lang="en-US" sz="2400" dirty="0" smtClean="0">
              <a:latin typeface="Roboto Condensed" panose="020B0604020202020204" charset="0"/>
              <a:ea typeface="Roboto Condensed" panose="020B0604020202020204" charset="0"/>
            </a:rPr>
            <a:t>VGG16</a:t>
          </a:r>
          <a:endParaRPr lang="en-US" sz="24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93CEC837-219A-40A8-8372-BF0CB2E146B3}" type="parTrans" cxnId="{CFC134FA-2DD1-42B2-889D-01FC33A24106}">
      <dgm:prSet/>
      <dgm:spPr/>
      <dgm:t>
        <a:bodyPr/>
        <a:lstStyle/>
        <a:p>
          <a:endParaRPr lang="en-US"/>
        </a:p>
      </dgm:t>
    </dgm:pt>
    <dgm:pt modelId="{C98EE5DB-4C90-487C-BDC4-EE27858B2A25}" type="sibTrans" cxnId="{CFC134FA-2DD1-42B2-889D-01FC33A24106}">
      <dgm:prSet/>
      <dgm:spPr/>
      <dgm:t>
        <a:bodyPr/>
        <a:lstStyle/>
        <a:p>
          <a:endParaRPr lang="en-US"/>
        </a:p>
      </dgm:t>
    </dgm:pt>
    <dgm:pt modelId="{0EFC6AC4-C3BC-49CA-82B3-CF5F7F89C075}">
      <dgm:prSet phldrT="[Text]" custT="1"/>
      <dgm:spPr/>
      <dgm:t>
        <a:bodyPr/>
        <a:lstStyle/>
        <a:p>
          <a:r>
            <a:rPr lang="en-US" sz="2400" dirty="0" smtClean="0">
              <a:latin typeface="Roboto Condensed" panose="020B0604020202020204" charset="0"/>
              <a:ea typeface="Roboto Condensed" panose="020B0604020202020204" charset="0"/>
            </a:rPr>
            <a:t>InceptionV3</a:t>
          </a:r>
          <a:endParaRPr lang="en-US" sz="24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5D7C172F-505C-495E-80AC-CB5A661A8387}" type="parTrans" cxnId="{FE41BEC7-A0A5-4BF8-BA7D-ADF6E09928A1}">
      <dgm:prSet/>
      <dgm:spPr/>
      <dgm:t>
        <a:bodyPr/>
        <a:lstStyle/>
        <a:p>
          <a:endParaRPr lang="en-US"/>
        </a:p>
      </dgm:t>
    </dgm:pt>
    <dgm:pt modelId="{981F6F5D-A95C-4192-B7F0-FF4BBAA11E53}" type="sibTrans" cxnId="{FE41BEC7-A0A5-4BF8-BA7D-ADF6E09928A1}">
      <dgm:prSet/>
      <dgm:spPr/>
      <dgm:t>
        <a:bodyPr/>
        <a:lstStyle/>
        <a:p>
          <a:endParaRPr lang="en-US"/>
        </a:p>
      </dgm:t>
    </dgm:pt>
    <dgm:pt modelId="{126EFC1D-F3FA-49B1-9327-C02031607C6D}">
      <dgm:prSet phldrT="[Text]" custT="1"/>
      <dgm:spPr/>
      <dgm:t>
        <a:bodyPr/>
        <a:lstStyle/>
        <a:p>
          <a:r>
            <a:rPr lang="en-US" sz="2400" dirty="0" err="1" smtClean="0">
              <a:latin typeface="Roboto Condensed" panose="020B0604020202020204" charset="0"/>
              <a:ea typeface="Roboto Condensed" panose="020B0604020202020204" charset="0"/>
            </a:rPr>
            <a:t>Xception</a:t>
          </a:r>
          <a:endParaRPr lang="en-US" sz="24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881C4371-8AE0-4193-9E5D-F861FF7FECB5}" type="parTrans" cxnId="{9C97E306-A8E0-494A-873F-397B9F38698E}">
      <dgm:prSet/>
      <dgm:spPr/>
      <dgm:t>
        <a:bodyPr/>
        <a:lstStyle/>
        <a:p>
          <a:endParaRPr lang="en-US"/>
        </a:p>
      </dgm:t>
    </dgm:pt>
    <dgm:pt modelId="{B8209CF1-B3F0-466A-8C1B-9DC5994D8EFC}" type="sibTrans" cxnId="{9C97E306-A8E0-494A-873F-397B9F38698E}">
      <dgm:prSet/>
      <dgm:spPr/>
      <dgm:t>
        <a:bodyPr/>
        <a:lstStyle/>
        <a:p>
          <a:endParaRPr lang="en-US"/>
        </a:p>
      </dgm:t>
    </dgm:pt>
    <dgm:pt modelId="{6FDA0931-ADBE-493F-A36E-3B20588DACE4}">
      <dgm:prSet phldrT="[Text]" custT="1"/>
      <dgm:spPr/>
      <dgm:t>
        <a:bodyPr/>
        <a:lstStyle/>
        <a:p>
          <a:r>
            <a:rPr lang="en-US" sz="2400" dirty="0" smtClean="0">
              <a:latin typeface="Roboto Condensed" panose="020B0604020202020204" charset="0"/>
              <a:ea typeface="Roboto Condensed" panose="020B0604020202020204" charset="0"/>
            </a:rPr>
            <a:t>Inception-ResNet-V2</a:t>
          </a:r>
          <a:endParaRPr lang="en-US" sz="24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3FF930B1-DD0C-4D98-BF42-EC1126D1313B}" type="parTrans" cxnId="{B8B800EE-5AE6-457B-B65E-29378E73BD62}">
      <dgm:prSet/>
      <dgm:spPr/>
      <dgm:t>
        <a:bodyPr/>
        <a:lstStyle/>
        <a:p>
          <a:endParaRPr lang="en-US"/>
        </a:p>
      </dgm:t>
    </dgm:pt>
    <dgm:pt modelId="{ECBF9DC6-431A-4969-9ACF-50E79C953C21}" type="sibTrans" cxnId="{B8B800EE-5AE6-457B-B65E-29378E73BD62}">
      <dgm:prSet/>
      <dgm:spPr/>
      <dgm:t>
        <a:bodyPr/>
        <a:lstStyle/>
        <a:p>
          <a:endParaRPr lang="en-US"/>
        </a:p>
      </dgm:t>
    </dgm:pt>
    <dgm:pt modelId="{28FFAC3B-02E3-463E-BF63-E70A15D87FD4}">
      <dgm:prSet phldrT="[Text]" custT="1"/>
      <dgm:spPr/>
      <dgm:t>
        <a:bodyPr/>
        <a:lstStyle/>
        <a:p>
          <a:r>
            <a:rPr lang="en-US" sz="2400" dirty="0" smtClean="0">
              <a:latin typeface="Roboto Condensed" panose="020B0604020202020204" charset="0"/>
              <a:ea typeface="Roboto Condensed" panose="020B0604020202020204" charset="0"/>
            </a:rPr>
            <a:t>DenseNet121</a:t>
          </a:r>
          <a:endParaRPr lang="en-US" sz="24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5BC677DF-7C39-4B9F-BBAD-C4C355B52378}" type="parTrans" cxnId="{F3FCB647-A50F-456D-AD1D-999F9B2F80D0}">
      <dgm:prSet/>
      <dgm:spPr/>
      <dgm:t>
        <a:bodyPr/>
        <a:lstStyle/>
        <a:p>
          <a:endParaRPr lang="en-US"/>
        </a:p>
      </dgm:t>
    </dgm:pt>
    <dgm:pt modelId="{5AD0F957-D5BF-460A-9D73-99974AA9B46C}" type="sibTrans" cxnId="{F3FCB647-A50F-456D-AD1D-999F9B2F80D0}">
      <dgm:prSet/>
      <dgm:spPr/>
      <dgm:t>
        <a:bodyPr/>
        <a:lstStyle/>
        <a:p>
          <a:endParaRPr lang="en-US"/>
        </a:p>
      </dgm:t>
    </dgm:pt>
    <dgm:pt modelId="{718CC0EB-5119-4F63-B199-3554DFAD562D}">
      <dgm:prSet phldrT="[Text]" custT="1"/>
      <dgm:spPr/>
      <dgm:t>
        <a:bodyPr/>
        <a:lstStyle/>
        <a:p>
          <a:r>
            <a:rPr lang="en-US" sz="2400" dirty="0" smtClean="0">
              <a:latin typeface="Roboto Condensed" panose="020B0604020202020204" charset="0"/>
              <a:ea typeface="Roboto Condensed" panose="020B0604020202020204" charset="0"/>
            </a:rPr>
            <a:t>DenseNet169</a:t>
          </a:r>
          <a:endParaRPr lang="en-US" sz="24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7A94356C-87D5-4232-A7A0-21BAA3CB2CB6}" type="parTrans" cxnId="{FBFD0F88-677D-4671-9542-AC690F7852BF}">
      <dgm:prSet/>
      <dgm:spPr/>
      <dgm:t>
        <a:bodyPr/>
        <a:lstStyle/>
        <a:p>
          <a:endParaRPr lang="en-US"/>
        </a:p>
      </dgm:t>
    </dgm:pt>
    <dgm:pt modelId="{475D7980-01C0-46BC-B6C8-36E30AE10339}" type="sibTrans" cxnId="{FBFD0F88-677D-4671-9542-AC690F7852BF}">
      <dgm:prSet/>
      <dgm:spPr/>
      <dgm:t>
        <a:bodyPr/>
        <a:lstStyle/>
        <a:p>
          <a:endParaRPr lang="en-US"/>
        </a:p>
      </dgm:t>
    </dgm:pt>
    <dgm:pt modelId="{9893E6FE-A775-4F32-A159-091E8CF8894E}">
      <dgm:prSet phldrT="[Text]" custT="1"/>
      <dgm:spPr/>
      <dgm:t>
        <a:bodyPr/>
        <a:lstStyle/>
        <a:p>
          <a:r>
            <a:rPr lang="en-US" sz="2400" dirty="0" smtClean="0">
              <a:latin typeface="Roboto Condensed" panose="020B0604020202020204" charset="0"/>
              <a:ea typeface="Roboto Condensed" panose="020B0604020202020204" charset="0"/>
            </a:rPr>
            <a:t>DenseNet201</a:t>
          </a:r>
          <a:endParaRPr lang="en-US" sz="24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85A2DC28-1671-41B4-AD4D-C36BFB010BEF}" type="parTrans" cxnId="{BE3D5D39-F926-43AF-86BE-4E5B2A29155D}">
      <dgm:prSet/>
      <dgm:spPr/>
      <dgm:t>
        <a:bodyPr/>
        <a:lstStyle/>
        <a:p>
          <a:endParaRPr lang="en-US"/>
        </a:p>
      </dgm:t>
    </dgm:pt>
    <dgm:pt modelId="{91A73C19-38A0-4058-907F-402C488BAEA2}" type="sibTrans" cxnId="{BE3D5D39-F926-43AF-86BE-4E5B2A29155D}">
      <dgm:prSet/>
      <dgm:spPr/>
      <dgm:t>
        <a:bodyPr/>
        <a:lstStyle/>
        <a:p>
          <a:endParaRPr lang="en-US"/>
        </a:p>
      </dgm:t>
    </dgm:pt>
    <dgm:pt modelId="{DA851BCA-6825-4CA5-8DFA-7201DDA34E6B}" type="pres">
      <dgm:prSet presAssocID="{24C951C9-02B7-42BC-AF08-BC66BCA4DCB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043FE678-C8CD-4A31-BE64-C4602FCC128E}" type="pres">
      <dgm:prSet presAssocID="{9190A4B5-5068-466C-8A27-A266DCFC625C}" presName="thickLine" presStyleLbl="alignNode1" presStyleIdx="0" presStyleCnt="1"/>
      <dgm:spPr/>
    </dgm:pt>
    <dgm:pt modelId="{D097056A-572B-44FB-A875-CA134CACECD9}" type="pres">
      <dgm:prSet presAssocID="{9190A4B5-5068-466C-8A27-A266DCFC625C}" presName="horz1" presStyleCnt="0"/>
      <dgm:spPr/>
    </dgm:pt>
    <dgm:pt modelId="{C7F55778-0E0B-4E30-BD7F-59F6D17AB193}" type="pres">
      <dgm:prSet presAssocID="{9190A4B5-5068-466C-8A27-A266DCFC625C}" presName="tx1" presStyleLbl="revTx" presStyleIdx="0" presStyleCnt="8" custScaleX="238808"/>
      <dgm:spPr/>
      <dgm:t>
        <a:bodyPr/>
        <a:lstStyle/>
        <a:p>
          <a:endParaRPr lang="en-US"/>
        </a:p>
      </dgm:t>
    </dgm:pt>
    <dgm:pt modelId="{70279918-40F4-4257-83DE-F946D56D6CF5}" type="pres">
      <dgm:prSet presAssocID="{9190A4B5-5068-466C-8A27-A266DCFC625C}" presName="vert1" presStyleCnt="0"/>
      <dgm:spPr/>
    </dgm:pt>
    <dgm:pt modelId="{ACFDA3E7-2065-4EBE-9E5E-A5B18C068F40}" type="pres">
      <dgm:prSet presAssocID="{6A22912B-26C3-41CC-9875-CCB99CB2D5EE}" presName="vertSpace2a" presStyleCnt="0"/>
      <dgm:spPr/>
    </dgm:pt>
    <dgm:pt modelId="{B563B6A5-18B3-4B3C-951D-82187673635A}" type="pres">
      <dgm:prSet presAssocID="{6A22912B-26C3-41CC-9875-CCB99CB2D5EE}" presName="horz2" presStyleCnt="0"/>
      <dgm:spPr/>
    </dgm:pt>
    <dgm:pt modelId="{1C2EFA60-6192-4501-8C55-942836CAD8BF}" type="pres">
      <dgm:prSet presAssocID="{6A22912B-26C3-41CC-9875-CCB99CB2D5EE}" presName="horzSpace2" presStyleCnt="0"/>
      <dgm:spPr/>
    </dgm:pt>
    <dgm:pt modelId="{FF9B1EFF-32C7-4F39-92C1-EBE76412DC66}" type="pres">
      <dgm:prSet presAssocID="{6A22912B-26C3-41CC-9875-CCB99CB2D5EE}" presName="tx2" presStyleLbl="revTx" presStyleIdx="1" presStyleCnt="8"/>
      <dgm:spPr/>
      <dgm:t>
        <a:bodyPr/>
        <a:lstStyle/>
        <a:p>
          <a:endParaRPr lang="en-US"/>
        </a:p>
      </dgm:t>
    </dgm:pt>
    <dgm:pt modelId="{733D3C1E-F58C-449B-8239-C5946FCD9596}" type="pres">
      <dgm:prSet presAssocID="{6A22912B-26C3-41CC-9875-CCB99CB2D5EE}" presName="vert2" presStyleCnt="0"/>
      <dgm:spPr/>
    </dgm:pt>
    <dgm:pt modelId="{69AF8612-D391-4C73-9E9F-8336E2FE7414}" type="pres">
      <dgm:prSet presAssocID="{6A22912B-26C3-41CC-9875-CCB99CB2D5EE}" presName="thinLine2b" presStyleLbl="callout" presStyleIdx="0" presStyleCnt="7"/>
      <dgm:spPr/>
    </dgm:pt>
    <dgm:pt modelId="{5EF6E12A-CE22-4604-9259-065FAB88CAFA}" type="pres">
      <dgm:prSet presAssocID="{6A22912B-26C3-41CC-9875-CCB99CB2D5EE}" presName="vertSpace2b" presStyleCnt="0"/>
      <dgm:spPr/>
    </dgm:pt>
    <dgm:pt modelId="{A92732A3-A5EC-486C-90A8-F261964EBD54}" type="pres">
      <dgm:prSet presAssocID="{0EFC6AC4-C3BC-49CA-82B3-CF5F7F89C075}" presName="horz2" presStyleCnt="0"/>
      <dgm:spPr/>
    </dgm:pt>
    <dgm:pt modelId="{7BA7A3C4-370E-4024-B810-304925BB1E06}" type="pres">
      <dgm:prSet presAssocID="{0EFC6AC4-C3BC-49CA-82B3-CF5F7F89C075}" presName="horzSpace2" presStyleCnt="0"/>
      <dgm:spPr/>
    </dgm:pt>
    <dgm:pt modelId="{0D725413-3294-429F-AB80-E1B293D5DA8D}" type="pres">
      <dgm:prSet presAssocID="{0EFC6AC4-C3BC-49CA-82B3-CF5F7F89C075}" presName="tx2" presStyleLbl="revTx" presStyleIdx="2" presStyleCnt="8"/>
      <dgm:spPr/>
      <dgm:t>
        <a:bodyPr/>
        <a:lstStyle/>
        <a:p>
          <a:endParaRPr lang="en-US"/>
        </a:p>
      </dgm:t>
    </dgm:pt>
    <dgm:pt modelId="{57F45805-2EB1-4745-A1EF-7B91E3C12061}" type="pres">
      <dgm:prSet presAssocID="{0EFC6AC4-C3BC-49CA-82B3-CF5F7F89C075}" presName="vert2" presStyleCnt="0"/>
      <dgm:spPr/>
    </dgm:pt>
    <dgm:pt modelId="{2C10C518-82FC-4C45-BDC4-05DC2FC3EBEB}" type="pres">
      <dgm:prSet presAssocID="{0EFC6AC4-C3BC-49CA-82B3-CF5F7F89C075}" presName="thinLine2b" presStyleLbl="callout" presStyleIdx="1" presStyleCnt="7"/>
      <dgm:spPr/>
    </dgm:pt>
    <dgm:pt modelId="{EC8C4071-51CE-440E-B04E-208E7AF46055}" type="pres">
      <dgm:prSet presAssocID="{0EFC6AC4-C3BC-49CA-82B3-CF5F7F89C075}" presName="vertSpace2b" presStyleCnt="0"/>
      <dgm:spPr/>
    </dgm:pt>
    <dgm:pt modelId="{B4FF7663-19AA-4A8C-BB90-559CC8637B7E}" type="pres">
      <dgm:prSet presAssocID="{126EFC1D-F3FA-49B1-9327-C02031607C6D}" presName="horz2" presStyleCnt="0"/>
      <dgm:spPr/>
    </dgm:pt>
    <dgm:pt modelId="{1A960E16-3FF8-441B-A739-6FC33E436C95}" type="pres">
      <dgm:prSet presAssocID="{126EFC1D-F3FA-49B1-9327-C02031607C6D}" presName="horzSpace2" presStyleCnt="0"/>
      <dgm:spPr/>
    </dgm:pt>
    <dgm:pt modelId="{28FC6DE0-7305-4F65-8FA9-D7DA466E5C27}" type="pres">
      <dgm:prSet presAssocID="{126EFC1D-F3FA-49B1-9327-C02031607C6D}" presName="tx2" presStyleLbl="revTx" presStyleIdx="3" presStyleCnt="8"/>
      <dgm:spPr/>
      <dgm:t>
        <a:bodyPr/>
        <a:lstStyle/>
        <a:p>
          <a:endParaRPr lang="en-US"/>
        </a:p>
      </dgm:t>
    </dgm:pt>
    <dgm:pt modelId="{461B0633-12C1-4D21-AAA4-F49BA46BCBE1}" type="pres">
      <dgm:prSet presAssocID="{126EFC1D-F3FA-49B1-9327-C02031607C6D}" presName="vert2" presStyleCnt="0"/>
      <dgm:spPr/>
    </dgm:pt>
    <dgm:pt modelId="{8F2B1BA7-4EA8-42A2-9EF0-7C021E781D31}" type="pres">
      <dgm:prSet presAssocID="{126EFC1D-F3FA-49B1-9327-C02031607C6D}" presName="thinLine2b" presStyleLbl="callout" presStyleIdx="2" presStyleCnt="7"/>
      <dgm:spPr/>
    </dgm:pt>
    <dgm:pt modelId="{BA2905A1-C032-46CD-98A6-94B429CF312E}" type="pres">
      <dgm:prSet presAssocID="{126EFC1D-F3FA-49B1-9327-C02031607C6D}" presName="vertSpace2b" presStyleCnt="0"/>
      <dgm:spPr/>
    </dgm:pt>
    <dgm:pt modelId="{8A6DC4C6-D43B-4413-BA7D-4C46F7D3625F}" type="pres">
      <dgm:prSet presAssocID="{6FDA0931-ADBE-493F-A36E-3B20588DACE4}" presName="horz2" presStyleCnt="0"/>
      <dgm:spPr/>
    </dgm:pt>
    <dgm:pt modelId="{D1C4BFB1-C422-4DB1-AAA4-87C3E5DC047E}" type="pres">
      <dgm:prSet presAssocID="{6FDA0931-ADBE-493F-A36E-3B20588DACE4}" presName="horzSpace2" presStyleCnt="0"/>
      <dgm:spPr/>
    </dgm:pt>
    <dgm:pt modelId="{91C8A22A-35F2-4BD4-82BC-852111ED255B}" type="pres">
      <dgm:prSet presAssocID="{6FDA0931-ADBE-493F-A36E-3B20588DACE4}" presName="tx2" presStyleLbl="revTx" presStyleIdx="4" presStyleCnt="8"/>
      <dgm:spPr/>
      <dgm:t>
        <a:bodyPr/>
        <a:lstStyle/>
        <a:p>
          <a:endParaRPr lang="en-US"/>
        </a:p>
      </dgm:t>
    </dgm:pt>
    <dgm:pt modelId="{38062BB3-B5AF-479B-9259-85B809E2B068}" type="pres">
      <dgm:prSet presAssocID="{6FDA0931-ADBE-493F-A36E-3B20588DACE4}" presName="vert2" presStyleCnt="0"/>
      <dgm:spPr/>
    </dgm:pt>
    <dgm:pt modelId="{DE95D890-EB9B-4EDA-B343-8554092E86E5}" type="pres">
      <dgm:prSet presAssocID="{6FDA0931-ADBE-493F-A36E-3B20588DACE4}" presName="thinLine2b" presStyleLbl="callout" presStyleIdx="3" presStyleCnt="7"/>
      <dgm:spPr/>
    </dgm:pt>
    <dgm:pt modelId="{E7F34CFB-079D-4F54-BCD3-AC05E01D44F1}" type="pres">
      <dgm:prSet presAssocID="{6FDA0931-ADBE-493F-A36E-3B20588DACE4}" presName="vertSpace2b" presStyleCnt="0"/>
      <dgm:spPr/>
    </dgm:pt>
    <dgm:pt modelId="{9CD03D42-E0FF-439F-9225-044C64467E2B}" type="pres">
      <dgm:prSet presAssocID="{28FFAC3B-02E3-463E-BF63-E70A15D87FD4}" presName="horz2" presStyleCnt="0"/>
      <dgm:spPr/>
    </dgm:pt>
    <dgm:pt modelId="{3D923BE8-652C-443F-9ECE-78018C323077}" type="pres">
      <dgm:prSet presAssocID="{28FFAC3B-02E3-463E-BF63-E70A15D87FD4}" presName="horzSpace2" presStyleCnt="0"/>
      <dgm:spPr/>
    </dgm:pt>
    <dgm:pt modelId="{2D10F1E0-6CB8-4AB8-9506-2E0B97DCEAC5}" type="pres">
      <dgm:prSet presAssocID="{28FFAC3B-02E3-463E-BF63-E70A15D87FD4}" presName="tx2" presStyleLbl="revTx" presStyleIdx="5" presStyleCnt="8"/>
      <dgm:spPr/>
      <dgm:t>
        <a:bodyPr/>
        <a:lstStyle/>
        <a:p>
          <a:endParaRPr lang="en-US"/>
        </a:p>
      </dgm:t>
    </dgm:pt>
    <dgm:pt modelId="{001D40A5-2664-4CF0-80AB-82D9A2FB9920}" type="pres">
      <dgm:prSet presAssocID="{28FFAC3B-02E3-463E-BF63-E70A15D87FD4}" presName="vert2" presStyleCnt="0"/>
      <dgm:spPr/>
    </dgm:pt>
    <dgm:pt modelId="{6D5A32E7-7E94-48D0-8F93-2658D12AE73C}" type="pres">
      <dgm:prSet presAssocID="{28FFAC3B-02E3-463E-BF63-E70A15D87FD4}" presName="thinLine2b" presStyleLbl="callout" presStyleIdx="4" presStyleCnt="7"/>
      <dgm:spPr/>
    </dgm:pt>
    <dgm:pt modelId="{9F7BF70A-69A8-457C-81DA-3840800E5140}" type="pres">
      <dgm:prSet presAssocID="{28FFAC3B-02E3-463E-BF63-E70A15D87FD4}" presName="vertSpace2b" presStyleCnt="0"/>
      <dgm:spPr/>
    </dgm:pt>
    <dgm:pt modelId="{B63E2A27-1969-4CEE-B55B-FC86407FFE26}" type="pres">
      <dgm:prSet presAssocID="{718CC0EB-5119-4F63-B199-3554DFAD562D}" presName="horz2" presStyleCnt="0"/>
      <dgm:spPr/>
    </dgm:pt>
    <dgm:pt modelId="{E095AE89-7691-4DFB-BCBB-61AFAE517293}" type="pres">
      <dgm:prSet presAssocID="{718CC0EB-5119-4F63-B199-3554DFAD562D}" presName="horzSpace2" presStyleCnt="0"/>
      <dgm:spPr/>
    </dgm:pt>
    <dgm:pt modelId="{C0C2040D-22FC-4838-A73A-BB9443C09D54}" type="pres">
      <dgm:prSet presAssocID="{718CC0EB-5119-4F63-B199-3554DFAD562D}" presName="tx2" presStyleLbl="revTx" presStyleIdx="6" presStyleCnt="8"/>
      <dgm:spPr/>
      <dgm:t>
        <a:bodyPr/>
        <a:lstStyle/>
        <a:p>
          <a:endParaRPr lang="en-US"/>
        </a:p>
      </dgm:t>
    </dgm:pt>
    <dgm:pt modelId="{3BE1BE4F-61F9-47A7-993C-CA071A0683E6}" type="pres">
      <dgm:prSet presAssocID="{718CC0EB-5119-4F63-B199-3554DFAD562D}" presName="vert2" presStyleCnt="0"/>
      <dgm:spPr/>
    </dgm:pt>
    <dgm:pt modelId="{495E55F9-0062-4553-A717-A11E1F9239BA}" type="pres">
      <dgm:prSet presAssocID="{718CC0EB-5119-4F63-B199-3554DFAD562D}" presName="thinLine2b" presStyleLbl="callout" presStyleIdx="5" presStyleCnt="7"/>
      <dgm:spPr/>
    </dgm:pt>
    <dgm:pt modelId="{829D6656-D13D-4EDD-AE50-3A394160E6B0}" type="pres">
      <dgm:prSet presAssocID="{718CC0EB-5119-4F63-B199-3554DFAD562D}" presName="vertSpace2b" presStyleCnt="0"/>
      <dgm:spPr/>
    </dgm:pt>
    <dgm:pt modelId="{896FF74D-8CC5-46F4-9D55-0DCA380053BE}" type="pres">
      <dgm:prSet presAssocID="{9893E6FE-A775-4F32-A159-091E8CF8894E}" presName="horz2" presStyleCnt="0"/>
      <dgm:spPr/>
    </dgm:pt>
    <dgm:pt modelId="{988711CE-D6E5-42AE-9AE3-5CDDCA056B58}" type="pres">
      <dgm:prSet presAssocID="{9893E6FE-A775-4F32-A159-091E8CF8894E}" presName="horzSpace2" presStyleCnt="0"/>
      <dgm:spPr/>
    </dgm:pt>
    <dgm:pt modelId="{F070008A-B687-43CC-B549-3346F6F00B0F}" type="pres">
      <dgm:prSet presAssocID="{9893E6FE-A775-4F32-A159-091E8CF8894E}" presName="tx2" presStyleLbl="revTx" presStyleIdx="7" presStyleCnt="8"/>
      <dgm:spPr/>
      <dgm:t>
        <a:bodyPr/>
        <a:lstStyle/>
        <a:p>
          <a:endParaRPr lang="en-US"/>
        </a:p>
      </dgm:t>
    </dgm:pt>
    <dgm:pt modelId="{27B3753C-0F2E-4855-B3F0-82AEAA5B67AC}" type="pres">
      <dgm:prSet presAssocID="{9893E6FE-A775-4F32-A159-091E8CF8894E}" presName="vert2" presStyleCnt="0"/>
      <dgm:spPr/>
    </dgm:pt>
    <dgm:pt modelId="{DEB23AD6-E06F-4B42-9674-4A3DC4286AA3}" type="pres">
      <dgm:prSet presAssocID="{9893E6FE-A775-4F32-A159-091E8CF8894E}" presName="thinLine2b" presStyleLbl="callout" presStyleIdx="6" presStyleCnt="7"/>
      <dgm:spPr/>
    </dgm:pt>
    <dgm:pt modelId="{C0B8D457-A8B6-4072-A031-35C0BC111CB1}" type="pres">
      <dgm:prSet presAssocID="{9893E6FE-A775-4F32-A159-091E8CF8894E}" presName="vertSpace2b" presStyleCnt="0"/>
      <dgm:spPr/>
    </dgm:pt>
  </dgm:ptLst>
  <dgm:cxnLst>
    <dgm:cxn modelId="{A3A6BE83-C672-400C-AB88-298AAE66550C}" type="presOf" srcId="{126EFC1D-F3FA-49B1-9327-C02031607C6D}" destId="{28FC6DE0-7305-4F65-8FA9-D7DA466E5C27}" srcOrd="0" destOrd="0" presId="urn:microsoft.com/office/officeart/2008/layout/LinedList"/>
    <dgm:cxn modelId="{FE41BEC7-A0A5-4BF8-BA7D-ADF6E09928A1}" srcId="{9190A4B5-5068-466C-8A27-A266DCFC625C}" destId="{0EFC6AC4-C3BC-49CA-82B3-CF5F7F89C075}" srcOrd="1" destOrd="0" parTransId="{5D7C172F-505C-495E-80AC-CB5A661A8387}" sibTransId="{981F6F5D-A95C-4192-B7F0-FF4BBAA11E53}"/>
    <dgm:cxn modelId="{93FCBC75-DB0C-415C-A02A-B285DBBF84C7}" type="presOf" srcId="{6FDA0931-ADBE-493F-A36E-3B20588DACE4}" destId="{91C8A22A-35F2-4BD4-82BC-852111ED255B}" srcOrd="0" destOrd="0" presId="urn:microsoft.com/office/officeart/2008/layout/LinedList"/>
    <dgm:cxn modelId="{CFC134FA-2DD1-42B2-889D-01FC33A24106}" srcId="{9190A4B5-5068-466C-8A27-A266DCFC625C}" destId="{6A22912B-26C3-41CC-9875-CCB99CB2D5EE}" srcOrd="0" destOrd="0" parTransId="{93CEC837-219A-40A8-8372-BF0CB2E146B3}" sibTransId="{C98EE5DB-4C90-487C-BDC4-EE27858B2A25}"/>
    <dgm:cxn modelId="{AC6DFB99-6C2B-4562-829B-C6B50AF226ED}" type="presOf" srcId="{24C951C9-02B7-42BC-AF08-BC66BCA4DCB9}" destId="{DA851BCA-6825-4CA5-8DFA-7201DDA34E6B}" srcOrd="0" destOrd="0" presId="urn:microsoft.com/office/officeart/2008/layout/LinedList"/>
    <dgm:cxn modelId="{F3FCB647-A50F-456D-AD1D-999F9B2F80D0}" srcId="{9190A4B5-5068-466C-8A27-A266DCFC625C}" destId="{28FFAC3B-02E3-463E-BF63-E70A15D87FD4}" srcOrd="4" destOrd="0" parTransId="{5BC677DF-7C39-4B9F-BBAD-C4C355B52378}" sibTransId="{5AD0F957-D5BF-460A-9D73-99974AA9B46C}"/>
    <dgm:cxn modelId="{9C97E306-A8E0-494A-873F-397B9F38698E}" srcId="{9190A4B5-5068-466C-8A27-A266DCFC625C}" destId="{126EFC1D-F3FA-49B1-9327-C02031607C6D}" srcOrd="2" destOrd="0" parTransId="{881C4371-8AE0-4193-9E5D-F861FF7FECB5}" sibTransId="{B8209CF1-B3F0-466A-8C1B-9DC5994D8EFC}"/>
    <dgm:cxn modelId="{B8B800EE-5AE6-457B-B65E-29378E73BD62}" srcId="{9190A4B5-5068-466C-8A27-A266DCFC625C}" destId="{6FDA0931-ADBE-493F-A36E-3B20588DACE4}" srcOrd="3" destOrd="0" parTransId="{3FF930B1-DD0C-4D98-BF42-EC1126D1313B}" sibTransId="{ECBF9DC6-431A-4969-9ACF-50E79C953C21}"/>
    <dgm:cxn modelId="{D52B0B48-1F6A-4D61-A1D5-F362E81A9641}" type="presOf" srcId="{6A22912B-26C3-41CC-9875-CCB99CB2D5EE}" destId="{FF9B1EFF-32C7-4F39-92C1-EBE76412DC66}" srcOrd="0" destOrd="0" presId="urn:microsoft.com/office/officeart/2008/layout/LinedList"/>
    <dgm:cxn modelId="{EFFB6075-FAB1-4F32-BA63-F187AD0D0372}" type="presOf" srcId="{0EFC6AC4-C3BC-49CA-82B3-CF5F7F89C075}" destId="{0D725413-3294-429F-AB80-E1B293D5DA8D}" srcOrd="0" destOrd="0" presId="urn:microsoft.com/office/officeart/2008/layout/LinedList"/>
    <dgm:cxn modelId="{7E670A15-7A0F-47CB-997D-D755E5C1A79D}" type="presOf" srcId="{718CC0EB-5119-4F63-B199-3554DFAD562D}" destId="{C0C2040D-22FC-4838-A73A-BB9443C09D54}" srcOrd="0" destOrd="0" presId="urn:microsoft.com/office/officeart/2008/layout/LinedList"/>
    <dgm:cxn modelId="{AAFEDD58-B6DC-4B2C-9D30-B4456D26A198}" type="presOf" srcId="{28FFAC3B-02E3-463E-BF63-E70A15D87FD4}" destId="{2D10F1E0-6CB8-4AB8-9506-2E0B97DCEAC5}" srcOrd="0" destOrd="0" presId="urn:microsoft.com/office/officeart/2008/layout/LinedList"/>
    <dgm:cxn modelId="{B121524B-1534-4E94-8E5D-8D1487196418}" srcId="{24C951C9-02B7-42BC-AF08-BC66BCA4DCB9}" destId="{9190A4B5-5068-466C-8A27-A266DCFC625C}" srcOrd="0" destOrd="0" parTransId="{5B3F573A-0637-40B7-9672-56BB0ED3F8E7}" sibTransId="{DBE4FCF0-30AA-4F5F-92FF-FF4D4EB6FE38}"/>
    <dgm:cxn modelId="{FBFD0F88-677D-4671-9542-AC690F7852BF}" srcId="{9190A4B5-5068-466C-8A27-A266DCFC625C}" destId="{718CC0EB-5119-4F63-B199-3554DFAD562D}" srcOrd="5" destOrd="0" parTransId="{7A94356C-87D5-4232-A7A0-21BAA3CB2CB6}" sibTransId="{475D7980-01C0-46BC-B6C8-36E30AE10339}"/>
    <dgm:cxn modelId="{BE3D5D39-F926-43AF-86BE-4E5B2A29155D}" srcId="{9190A4B5-5068-466C-8A27-A266DCFC625C}" destId="{9893E6FE-A775-4F32-A159-091E8CF8894E}" srcOrd="6" destOrd="0" parTransId="{85A2DC28-1671-41B4-AD4D-C36BFB010BEF}" sibTransId="{91A73C19-38A0-4058-907F-402C488BAEA2}"/>
    <dgm:cxn modelId="{B3AFA79A-2D0E-43E1-A146-75CABA1CA768}" type="presOf" srcId="{9893E6FE-A775-4F32-A159-091E8CF8894E}" destId="{F070008A-B687-43CC-B549-3346F6F00B0F}" srcOrd="0" destOrd="0" presId="urn:microsoft.com/office/officeart/2008/layout/LinedList"/>
    <dgm:cxn modelId="{DFEA6842-488E-4470-B20B-AA3A5FCD89E3}" type="presOf" srcId="{9190A4B5-5068-466C-8A27-A266DCFC625C}" destId="{C7F55778-0E0B-4E30-BD7F-59F6D17AB193}" srcOrd="0" destOrd="0" presId="urn:microsoft.com/office/officeart/2008/layout/LinedList"/>
    <dgm:cxn modelId="{E8736FE2-679A-450D-AFB1-161F2E97912C}" type="presParOf" srcId="{DA851BCA-6825-4CA5-8DFA-7201DDA34E6B}" destId="{043FE678-C8CD-4A31-BE64-C4602FCC128E}" srcOrd="0" destOrd="0" presId="urn:microsoft.com/office/officeart/2008/layout/LinedList"/>
    <dgm:cxn modelId="{4B55320E-5056-47E6-A3DC-56563A027E88}" type="presParOf" srcId="{DA851BCA-6825-4CA5-8DFA-7201DDA34E6B}" destId="{D097056A-572B-44FB-A875-CA134CACECD9}" srcOrd="1" destOrd="0" presId="urn:microsoft.com/office/officeart/2008/layout/LinedList"/>
    <dgm:cxn modelId="{26FC237E-5D7C-4BC6-94D2-50D6E85B0E8A}" type="presParOf" srcId="{D097056A-572B-44FB-A875-CA134CACECD9}" destId="{C7F55778-0E0B-4E30-BD7F-59F6D17AB193}" srcOrd="0" destOrd="0" presId="urn:microsoft.com/office/officeart/2008/layout/LinedList"/>
    <dgm:cxn modelId="{A16ADDD4-6E85-4572-AFCD-87E21BBBF056}" type="presParOf" srcId="{D097056A-572B-44FB-A875-CA134CACECD9}" destId="{70279918-40F4-4257-83DE-F946D56D6CF5}" srcOrd="1" destOrd="0" presId="urn:microsoft.com/office/officeart/2008/layout/LinedList"/>
    <dgm:cxn modelId="{7DDDB944-6539-4CD6-B16E-FD9E6989276A}" type="presParOf" srcId="{70279918-40F4-4257-83DE-F946D56D6CF5}" destId="{ACFDA3E7-2065-4EBE-9E5E-A5B18C068F40}" srcOrd="0" destOrd="0" presId="urn:microsoft.com/office/officeart/2008/layout/LinedList"/>
    <dgm:cxn modelId="{CFB31125-F97F-4338-9405-CABA02E23F67}" type="presParOf" srcId="{70279918-40F4-4257-83DE-F946D56D6CF5}" destId="{B563B6A5-18B3-4B3C-951D-82187673635A}" srcOrd="1" destOrd="0" presId="urn:microsoft.com/office/officeart/2008/layout/LinedList"/>
    <dgm:cxn modelId="{93656FDB-7F2C-416D-94E9-DC01F0D27CDA}" type="presParOf" srcId="{B563B6A5-18B3-4B3C-951D-82187673635A}" destId="{1C2EFA60-6192-4501-8C55-942836CAD8BF}" srcOrd="0" destOrd="0" presId="urn:microsoft.com/office/officeart/2008/layout/LinedList"/>
    <dgm:cxn modelId="{0C20F8F4-36F1-4EC0-BEB5-EB1A85D10BF6}" type="presParOf" srcId="{B563B6A5-18B3-4B3C-951D-82187673635A}" destId="{FF9B1EFF-32C7-4F39-92C1-EBE76412DC66}" srcOrd="1" destOrd="0" presId="urn:microsoft.com/office/officeart/2008/layout/LinedList"/>
    <dgm:cxn modelId="{1DAA5A69-D93E-4778-8253-130926EAB016}" type="presParOf" srcId="{B563B6A5-18B3-4B3C-951D-82187673635A}" destId="{733D3C1E-F58C-449B-8239-C5946FCD9596}" srcOrd="2" destOrd="0" presId="urn:microsoft.com/office/officeart/2008/layout/LinedList"/>
    <dgm:cxn modelId="{4D897C41-0D6B-4CBA-8425-29EA8974779A}" type="presParOf" srcId="{70279918-40F4-4257-83DE-F946D56D6CF5}" destId="{69AF8612-D391-4C73-9E9F-8336E2FE7414}" srcOrd="2" destOrd="0" presId="urn:microsoft.com/office/officeart/2008/layout/LinedList"/>
    <dgm:cxn modelId="{F00ED884-9802-4D2E-82F6-8D8BAF06A7FC}" type="presParOf" srcId="{70279918-40F4-4257-83DE-F946D56D6CF5}" destId="{5EF6E12A-CE22-4604-9259-065FAB88CAFA}" srcOrd="3" destOrd="0" presId="urn:microsoft.com/office/officeart/2008/layout/LinedList"/>
    <dgm:cxn modelId="{A8D61BE7-34D3-49DF-A048-B42C3B17540B}" type="presParOf" srcId="{70279918-40F4-4257-83DE-F946D56D6CF5}" destId="{A92732A3-A5EC-486C-90A8-F261964EBD54}" srcOrd="4" destOrd="0" presId="urn:microsoft.com/office/officeart/2008/layout/LinedList"/>
    <dgm:cxn modelId="{E31A62ED-AC59-4D81-89BA-5F30CFC2F200}" type="presParOf" srcId="{A92732A3-A5EC-486C-90A8-F261964EBD54}" destId="{7BA7A3C4-370E-4024-B810-304925BB1E06}" srcOrd="0" destOrd="0" presId="urn:microsoft.com/office/officeart/2008/layout/LinedList"/>
    <dgm:cxn modelId="{4DF89D16-E3CA-4630-83F8-A4CF38CD6864}" type="presParOf" srcId="{A92732A3-A5EC-486C-90A8-F261964EBD54}" destId="{0D725413-3294-429F-AB80-E1B293D5DA8D}" srcOrd="1" destOrd="0" presId="urn:microsoft.com/office/officeart/2008/layout/LinedList"/>
    <dgm:cxn modelId="{DFA4D96C-E5CB-48A3-A549-CF96865B32EF}" type="presParOf" srcId="{A92732A3-A5EC-486C-90A8-F261964EBD54}" destId="{57F45805-2EB1-4745-A1EF-7B91E3C12061}" srcOrd="2" destOrd="0" presId="urn:microsoft.com/office/officeart/2008/layout/LinedList"/>
    <dgm:cxn modelId="{5F2E4FC8-583E-4A3E-B9FF-A5A63AF6D75D}" type="presParOf" srcId="{70279918-40F4-4257-83DE-F946D56D6CF5}" destId="{2C10C518-82FC-4C45-BDC4-05DC2FC3EBEB}" srcOrd="5" destOrd="0" presId="urn:microsoft.com/office/officeart/2008/layout/LinedList"/>
    <dgm:cxn modelId="{E832C4BE-A9A3-4DBC-8974-E75BC3F2AAA9}" type="presParOf" srcId="{70279918-40F4-4257-83DE-F946D56D6CF5}" destId="{EC8C4071-51CE-440E-B04E-208E7AF46055}" srcOrd="6" destOrd="0" presId="urn:microsoft.com/office/officeart/2008/layout/LinedList"/>
    <dgm:cxn modelId="{7927FAE2-2AEB-4A9A-8A21-9191B829E82C}" type="presParOf" srcId="{70279918-40F4-4257-83DE-F946D56D6CF5}" destId="{B4FF7663-19AA-4A8C-BB90-559CC8637B7E}" srcOrd="7" destOrd="0" presId="urn:microsoft.com/office/officeart/2008/layout/LinedList"/>
    <dgm:cxn modelId="{A82E608F-E9ED-499D-B15B-AC73ABCB9492}" type="presParOf" srcId="{B4FF7663-19AA-4A8C-BB90-559CC8637B7E}" destId="{1A960E16-3FF8-441B-A739-6FC33E436C95}" srcOrd="0" destOrd="0" presId="urn:microsoft.com/office/officeart/2008/layout/LinedList"/>
    <dgm:cxn modelId="{1B5C688C-DBCF-4FF5-AD10-2AF2FADE8E7A}" type="presParOf" srcId="{B4FF7663-19AA-4A8C-BB90-559CC8637B7E}" destId="{28FC6DE0-7305-4F65-8FA9-D7DA466E5C27}" srcOrd="1" destOrd="0" presId="urn:microsoft.com/office/officeart/2008/layout/LinedList"/>
    <dgm:cxn modelId="{19AA65F6-5E75-4E5B-A0E3-D8E2FD771992}" type="presParOf" srcId="{B4FF7663-19AA-4A8C-BB90-559CC8637B7E}" destId="{461B0633-12C1-4D21-AAA4-F49BA46BCBE1}" srcOrd="2" destOrd="0" presId="urn:microsoft.com/office/officeart/2008/layout/LinedList"/>
    <dgm:cxn modelId="{299442FF-23C2-4381-886A-5F97AE01922D}" type="presParOf" srcId="{70279918-40F4-4257-83DE-F946D56D6CF5}" destId="{8F2B1BA7-4EA8-42A2-9EF0-7C021E781D31}" srcOrd="8" destOrd="0" presId="urn:microsoft.com/office/officeart/2008/layout/LinedList"/>
    <dgm:cxn modelId="{E57680E0-8DF7-4D18-A802-E0D0A49F0616}" type="presParOf" srcId="{70279918-40F4-4257-83DE-F946D56D6CF5}" destId="{BA2905A1-C032-46CD-98A6-94B429CF312E}" srcOrd="9" destOrd="0" presId="urn:microsoft.com/office/officeart/2008/layout/LinedList"/>
    <dgm:cxn modelId="{0353BA13-C9EA-452B-9DC1-9E8316753562}" type="presParOf" srcId="{70279918-40F4-4257-83DE-F946D56D6CF5}" destId="{8A6DC4C6-D43B-4413-BA7D-4C46F7D3625F}" srcOrd="10" destOrd="0" presId="urn:microsoft.com/office/officeart/2008/layout/LinedList"/>
    <dgm:cxn modelId="{C240294B-959E-49D3-9F17-CDF8C0B8ED90}" type="presParOf" srcId="{8A6DC4C6-D43B-4413-BA7D-4C46F7D3625F}" destId="{D1C4BFB1-C422-4DB1-AAA4-87C3E5DC047E}" srcOrd="0" destOrd="0" presId="urn:microsoft.com/office/officeart/2008/layout/LinedList"/>
    <dgm:cxn modelId="{87A2038C-043D-4AB3-8ADF-30035F7C3926}" type="presParOf" srcId="{8A6DC4C6-D43B-4413-BA7D-4C46F7D3625F}" destId="{91C8A22A-35F2-4BD4-82BC-852111ED255B}" srcOrd="1" destOrd="0" presId="urn:microsoft.com/office/officeart/2008/layout/LinedList"/>
    <dgm:cxn modelId="{2651A28C-403D-49AF-833B-4F8485511CEA}" type="presParOf" srcId="{8A6DC4C6-D43B-4413-BA7D-4C46F7D3625F}" destId="{38062BB3-B5AF-479B-9259-85B809E2B068}" srcOrd="2" destOrd="0" presId="urn:microsoft.com/office/officeart/2008/layout/LinedList"/>
    <dgm:cxn modelId="{B997FF4C-2577-44BC-B70D-6B6407BEFA80}" type="presParOf" srcId="{70279918-40F4-4257-83DE-F946D56D6CF5}" destId="{DE95D890-EB9B-4EDA-B343-8554092E86E5}" srcOrd="11" destOrd="0" presId="urn:microsoft.com/office/officeart/2008/layout/LinedList"/>
    <dgm:cxn modelId="{05836449-C1B4-49A4-BF85-E3EBB7BC638F}" type="presParOf" srcId="{70279918-40F4-4257-83DE-F946D56D6CF5}" destId="{E7F34CFB-079D-4F54-BCD3-AC05E01D44F1}" srcOrd="12" destOrd="0" presId="urn:microsoft.com/office/officeart/2008/layout/LinedList"/>
    <dgm:cxn modelId="{80473D7C-C3DA-41F1-BEB0-C55857A8729E}" type="presParOf" srcId="{70279918-40F4-4257-83DE-F946D56D6CF5}" destId="{9CD03D42-E0FF-439F-9225-044C64467E2B}" srcOrd="13" destOrd="0" presId="urn:microsoft.com/office/officeart/2008/layout/LinedList"/>
    <dgm:cxn modelId="{FA6D1C2E-3FAA-4A65-A82C-A2F8CEC74EB7}" type="presParOf" srcId="{9CD03D42-E0FF-439F-9225-044C64467E2B}" destId="{3D923BE8-652C-443F-9ECE-78018C323077}" srcOrd="0" destOrd="0" presId="urn:microsoft.com/office/officeart/2008/layout/LinedList"/>
    <dgm:cxn modelId="{91B813D2-2EAD-4FE4-9082-0A06FBDCFBAB}" type="presParOf" srcId="{9CD03D42-E0FF-439F-9225-044C64467E2B}" destId="{2D10F1E0-6CB8-4AB8-9506-2E0B97DCEAC5}" srcOrd="1" destOrd="0" presId="urn:microsoft.com/office/officeart/2008/layout/LinedList"/>
    <dgm:cxn modelId="{C0FABE82-6911-464E-81F6-F477F4E68161}" type="presParOf" srcId="{9CD03D42-E0FF-439F-9225-044C64467E2B}" destId="{001D40A5-2664-4CF0-80AB-82D9A2FB9920}" srcOrd="2" destOrd="0" presId="urn:microsoft.com/office/officeart/2008/layout/LinedList"/>
    <dgm:cxn modelId="{A74BBF07-BD9F-44F4-BDCA-11D218035544}" type="presParOf" srcId="{70279918-40F4-4257-83DE-F946D56D6CF5}" destId="{6D5A32E7-7E94-48D0-8F93-2658D12AE73C}" srcOrd="14" destOrd="0" presId="urn:microsoft.com/office/officeart/2008/layout/LinedList"/>
    <dgm:cxn modelId="{4DC4BC63-5CBA-470D-8D64-AED4ED8954C8}" type="presParOf" srcId="{70279918-40F4-4257-83DE-F946D56D6CF5}" destId="{9F7BF70A-69A8-457C-81DA-3840800E5140}" srcOrd="15" destOrd="0" presId="urn:microsoft.com/office/officeart/2008/layout/LinedList"/>
    <dgm:cxn modelId="{EEC80835-2787-47DB-AA5B-EA0AB9FA94CC}" type="presParOf" srcId="{70279918-40F4-4257-83DE-F946D56D6CF5}" destId="{B63E2A27-1969-4CEE-B55B-FC86407FFE26}" srcOrd="16" destOrd="0" presId="urn:microsoft.com/office/officeart/2008/layout/LinedList"/>
    <dgm:cxn modelId="{7A8D2741-43A0-4C21-B78D-965E27568703}" type="presParOf" srcId="{B63E2A27-1969-4CEE-B55B-FC86407FFE26}" destId="{E095AE89-7691-4DFB-BCBB-61AFAE517293}" srcOrd="0" destOrd="0" presId="urn:microsoft.com/office/officeart/2008/layout/LinedList"/>
    <dgm:cxn modelId="{35456708-B032-4244-9CDC-9D4A6246A820}" type="presParOf" srcId="{B63E2A27-1969-4CEE-B55B-FC86407FFE26}" destId="{C0C2040D-22FC-4838-A73A-BB9443C09D54}" srcOrd="1" destOrd="0" presId="urn:microsoft.com/office/officeart/2008/layout/LinedList"/>
    <dgm:cxn modelId="{99D190F1-97C2-44B6-BD33-591C083DAAD1}" type="presParOf" srcId="{B63E2A27-1969-4CEE-B55B-FC86407FFE26}" destId="{3BE1BE4F-61F9-47A7-993C-CA071A0683E6}" srcOrd="2" destOrd="0" presId="urn:microsoft.com/office/officeart/2008/layout/LinedList"/>
    <dgm:cxn modelId="{FD3C28B2-9AE9-413D-AD04-39C8F4184AB1}" type="presParOf" srcId="{70279918-40F4-4257-83DE-F946D56D6CF5}" destId="{495E55F9-0062-4553-A717-A11E1F9239BA}" srcOrd="17" destOrd="0" presId="urn:microsoft.com/office/officeart/2008/layout/LinedList"/>
    <dgm:cxn modelId="{73803769-5AC2-41B8-83D7-135AC3793B02}" type="presParOf" srcId="{70279918-40F4-4257-83DE-F946D56D6CF5}" destId="{829D6656-D13D-4EDD-AE50-3A394160E6B0}" srcOrd="18" destOrd="0" presId="urn:microsoft.com/office/officeart/2008/layout/LinedList"/>
    <dgm:cxn modelId="{0B1802CC-3DEC-4D6F-B19F-57A76343CFB7}" type="presParOf" srcId="{70279918-40F4-4257-83DE-F946D56D6CF5}" destId="{896FF74D-8CC5-46F4-9D55-0DCA380053BE}" srcOrd="19" destOrd="0" presId="urn:microsoft.com/office/officeart/2008/layout/LinedList"/>
    <dgm:cxn modelId="{605E61D2-5F36-435B-8568-B00F5164CFCC}" type="presParOf" srcId="{896FF74D-8CC5-46F4-9D55-0DCA380053BE}" destId="{988711CE-D6E5-42AE-9AE3-5CDDCA056B58}" srcOrd="0" destOrd="0" presId="urn:microsoft.com/office/officeart/2008/layout/LinedList"/>
    <dgm:cxn modelId="{7876C359-8664-44FD-888C-B49CEDE29FBE}" type="presParOf" srcId="{896FF74D-8CC5-46F4-9D55-0DCA380053BE}" destId="{F070008A-B687-43CC-B549-3346F6F00B0F}" srcOrd="1" destOrd="0" presId="urn:microsoft.com/office/officeart/2008/layout/LinedList"/>
    <dgm:cxn modelId="{465BAF71-0B98-4BBE-9D90-D595ED14D34D}" type="presParOf" srcId="{896FF74D-8CC5-46F4-9D55-0DCA380053BE}" destId="{27B3753C-0F2E-4855-B3F0-82AEAA5B67AC}" srcOrd="2" destOrd="0" presId="urn:microsoft.com/office/officeart/2008/layout/LinedList"/>
    <dgm:cxn modelId="{BE026C32-74E3-4B96-B85F-4CEAFE16E127}" type="presParOf" srcId="{70279918-40F4-4257-83DE-F946D56D6CF5}" destId="{DEB23AD6-E06F-4B42-9674-4A3DC4286AA3}" srcOrd="20" destOrd="0" presId="urn:microsoft.com/office/officeart/2008/layout/LinedList"/>
    <dgm:cxn modelId="{5FD48583-E3E9-49D8-A7D3-B8AF89DDC3E5}" type="presParOf" srcId="{70279918-40F4-4257-83DE-F946D56D6CF5}" destId="{C0B8D457-A8B6-4072-A031-35C0BC111CB1}" srcOrd="2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FEF3D8E-127F-447E-9089-73272AAF37D0}" type="doc">
      <dgm:prSet loTypeId="urn:microsoft.com/office/officeart/2005/8/layout/vList2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8BD84F5F-5888-47DB-A38E-F99A20684A09}">
      <dgm:prSet phldrT="[Text]"/>
      <dgm:spPr>
        <a:gradFill flip="none" rotWithShape="0">
          <a:gsLst>
            <a:gs pos="0">
              <a:schemeClr val="accent5">
                <a:lumMod val="50000"/>
                <a:shade val="30000"/>
                <a:satMod val="115000"/>
              </a:schemeClr>
            </a:gs>
            <a:gs pos="50000">
              <a:schemeClr val="accent5">
                <a:lumMod val="50000"/>
                <a:shade val="67500"/>
                <a:satMod val="115000"/>
              </a:schemeClr>
            </a:gs>
            <a:gs pos="100000">
              <a:schemeClr val="accent5">
                <a:lumMod val="50000"/>
                <a:shade val="100000"/>
                <a:satMod val="115000"/>
              </a:schemeClr>
            </a:gs>
          </a:gsLst>
          <a:lin ang="10800000" scaled="1"/>
          <a:tileRect/>
        </a:gradFill>
      </dgm:spPr>
      <dgm:t>
        <a:bodyPr/>
        <a:lstStyle/>
        <a:p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Occurrence of </a:t>
          </a:r>
          <a:r>
            <a:rPr lang="en-US" dirty="0" err="1" smtClean="0"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 Lentiginous Melanoma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1B696022-EC6C-41FF-8DCD-279AC84BD85C}" type="parTrans" cxnId="{8772DEAC-DEDA-46F0-8417-A483DAA97BDC}">
      <dgm:prSet/>
      <dgm:spPr/>
      <dgm:t>
        <a:bodyPr/>
        <a:lstStyle/>
        <a:p>
          <a:endParaRPr lang="en-US"/>
        </a:p>
      </dgm:t>
    </dgm:pt>
    <dgm:pt modelId="{67C9D435-5F19-4C4F-BE48-64F028483198}" type="sibTrans" cxnId="{8772DEAC-DEDA-46F0-8417-A483DAA97BDC}">
      <dgm:prSet/>
      <dgm:spPr/>
      <dgm:t>
        <a:bodyPr/>
        <a:lstStyle/>
        <a:p>
          <a:endParaRPr lang="en-US"/>
        </a:p>
      </dgm:t>
    </dgm:pt>
    <dgm:pt modelId="{09706892-9467-4FCC-BCCD-D638F1BDE06B}">
      <dgm:prSet phldrT="[Text]"/>
      <dgm:spPr/>
      <dgm:t>
        <a:bodyPr/>
        <a:lstStyle/>
        <a:p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Palms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E157E771-4705-41CE-BFF8-980A27CF8FB2}" type="parTrans" cxnId="{FF98AE6D-B508-4DE3-8D64-BAA2B3582E23}">
      <dgm:prSet/>
      <dgm:spPr/>
      <dgm:t>
        <a:bodyPr/>
        <a:lstStyle/>
        <a:p>
          <a:endParaRPr lang="en-US"/>
        </a:p>
      </dgm:t>
    </dgm:pt>
    <dgm:pt modelId="{9CC80B0E-4008-42AC-B4DB-F3780E9AA12B}" type="sibTrans" cxnId="{FF98AE6D-B508-4DE3-8D64-BAA2B3582E23}">
      <dgm:prSet/>
      <dgm:spPr/>
      <dgm:t>
        <a:bodyPr/>
        <a:lstStyle/>
        <a:p>
          <a:endParaRPr lang="en-US"/>
        </a:p>
      </dgm:t>
    </dgm:pt>
    <dgm:pt modelId="{B04B04B1-BF32-4460-AD9E-5B229DDDB7FF}">
      <dgm:prSet phldrT="[Text]"/>
      <dgm:spPr>
        <a:gradFill flip="none" rotWithShape="0">
          <a:gsLst>
            <a:gs pos="0">
              <a:srgbClr val="7030A0">
                <a:shade val="30000"/>
                <a:satMod val="115000"/>
              </a:srgbClr>
            </a:gs>
            <a:gs pos="50000">
              <a:srgbClr val="7030A0">
                <a:shade val="67500"/>
                <a:satMod val="115000"/>
              </a:srgbClr>
            </a:gs>
            <a:gs pos="100000">
              <a:srgbClr val="7030A0">
                <a:shade val="100000"/>
                <a:satMod val="115000"/>
              </a:srgbClr>
            </a:gs>
          </a:gsLst>
          <a:path path="circle">
            <a:fillToRect l="100000" b="100000"/>
          </a:path>
          <a:tileRect t="-100000" r="-100000"/>
        </a:gradFill>
      </dgm:spPr>
      <dgm:t>
        <a:bodyPr/>
        <a:lstStyle/>
        <a:p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Infected Rate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3A801CC7-5F91-49EB-9CA9-7F455E704B04}" type="parTrans" cxnId="{A3801A9F-7CFF-4F2D-B7BD-E09B69424CF4}">
      <dgm:prSet/>
      <dgm:spPr/>
      <dgm:t>
        <a:bodyPr/>
        <a:lstStyle/>
        <a:p>
          <a:endParaRPr lang="en-US"/>
        </a:p>
      </dgm:t>
    </dgm:pt>
    <dgm:pt modelId="{9635FE0E-2AE6-4DE1-BBAB-7056A69E52B1}" type="sibTrans" cxnId="{A3801A9F-7CFF-4F2D-B7BD-E09B69424CF4}">
      <dgm:prSet/>
      <dgm:spPr/>
      <dgm:t>
        <a:bodyPr/>
        <a:lstStyle/>
        <a:p>
          <a:endParaRPr lang="en-US"/>
        </a:p>
      </dgm:t>
    </dgm:pt>
    <dgm:pt modelId="{E760657A-2CEC-42FA-B7FC-50CFD829C2E0}">
      <dgm:prSet phldrT="[Text]"/>
      <dgm:spPr/>
      <dgm:t>
        <a:bodyPr/>
        <a:lstStyle/>
        <a:p>
          <a:r>
            <a:rPr lang="en-US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1 to 3%</a:t>
          </a:r>
          <a:r>
            <a:rPr lang="en-US" b="0" i="0" dirty="0" smtClean="0">
              <a:latin typeface="Roboto Condensed" panose="020B0604020202020204" charset="0"/>
              <a:ea typeface="Roboto Condensed" panose="020B0604020202020204" charset="0"/>
            </a:rPr>
            <a:t> of </a:t>
          </a:r>
          <a:r>
            <a:rPr lang="en-US" b="0" i="0" u="none" dirty="0" smtClean="0">
              <a:latin typeface="Roboto Condensed" panose="020B0604020202020204" charset="0"/>
              <a:ea typeface="Roboto Condensed" panose="020B0604020202020204" charset="0"/>
            </a:rPr>
            <a:t>melanomas</a:t>
          </a:r>
          <a:r>
            <a:rPr lang="en-US" b="0" i="0" dirty="0" smtClean="0">
              <a:latin typeface="Roboto Condensed" panose="020B0604020202020204" charset="0"/>
              <a:ea typeface="Roboto Condensed" panose="020B0604020202020204" charset="0"/>
            </a:rPr>
            <a:t> in </a:t>
          </a:r>
          <a:r>
            <a:rPr lang="en-US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Australia</a:t>
          </a:r>
          <a:r>
            <a:rPr lang="en-US" b="0" i="0" dirty="0" smtClean="0">
              <a:latin typeface="Roboto Condensed" panose="020B0604020202020204" charset="0"/>
              <a:ea typeface="Roboto Condensed" panose="020B0604020202020204" charset="0"/>
            </a:rPr>
            <a:t> and </a:t>
          </a:r>
          <a:r>
            <a:rPr lang="en-US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New Zealand</a:t>
          </a:r>
          <a:r>
            <a:rPr lang="en-US" b="0" i="0" dirty="0" smtClean="0">
              <a:latin typeface="Roboto Condensed" panose="020B0604020202020204" charset="0"/>
              <a:ea typeface="Roboto Condensed" panose="020B0604020202020204" charset="0"/>
            </a:rPr>
            <a:t> are </a:t>
          </a:r>
          <a:r>
            <a:rPr lang="en-US" b="0" i="0" dirty="0" err="1" smtClean="0"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b="0" i="0" dirty="0" smtClean="0">
              <a:latin typeface="Roboto Condensed" panose="020B0604020202020204" charset="0"/>
              <a:ea typeface="Roboto Condensed" panose="020B0604020202020204" charset="0"/>
            </a:rPr>
            <a:t> lentiginous melanoma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DFA42FEF-A660-4F0C-B7E6-C4AF1A7AB5BC}" type="parTrans" cxnId="{13321453-33B7-4434-8DD1-D37ADA46468A}">
      <dgm:prSet/>
      <dgm:spPr/>
      <dgm:t>
        <a:bodyPr/>
        <a:lstStyle/>
        <a:p>
          <a:endParaRPr lang="en-US"/>
        </a:p>
      </dgm:t>
    </dgm:pt>
    <dgm:pt modelId="{95B51FAC-47EA-411A-BD62-982116AB50C5}" type="sibTrans" cxnId="{13321453-33B7-4434-8DD1-D37ADA46468A}">
      <dgm:prSet/>
      <dgm:spPr/>
      <dgm:t>
        <a:bodyPr/>
        <a:lstStyle/>
        <a:p>
          <a:endParaRPr lang="en-US"/>
        </a:p>
      </dgm:t>
    </dgm:pt>
    <dgm:pt modelId="{D6C0AD34-40DD-4402-9F2E-E08F40B312F8}">
      <dgm:prSet phldrT="[Text]"/>
      <dgm:spPr/>
      <dgm:t>
        <a:bodyPr/>
        <a:lstStyle/>
        <a:p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Soles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E57E6763-DC11-4524-A58E-FAD6B6EA30D7}" type="parTrans" cxnId="{5F6A180C-BB68-4827-9066-60406C5D6EB9}">
      <dgm:prSet/>
      <dgm:spPr/>
      <dgm:t>
        <a:bodyPr/>
        <a:lstStyle/>
        <a:p>
          <a:endParaRPr lang="en-US"/>
        </a:p>
      </dgm:t>
    </dgm:pt>
    <dgm:pt modelId="{4BA5478D-60FA-4F92-BC5D-F4281D904282}" type="sibTrans" cxnId="{5F6A180C-BB68-4827-9066-60406C5D6EB9}">
      <dgm:prSet/>
      <dgm:spPr/>
      <dgm:t>
        <a:bodyPr/>
        <a:lstStyle/>
        <a:p>
          <a:endParaRPr lang="en-US"/>
        </a:p>
      </dgm:t>
    </dgm:pt>
    <dgm:pt modelId="{71BCB8BC-4719-4A92-86EF-0D9140C55BE1}">
      <dgm:prSet phldrT="[Text]"/>
      <dgm:spPr/>
      <dgm:t>
        <a:bodyPr/>
        <a:lstStyle/>
        <a:p>
          <a:r>
            <a:rPr lang="en-US" dirty="0" smtClean="0">
              <a:latin typeface="Roboto Condensed" panose="020B0604020202020204" charset="0"/>
              <a:ea typeface="Roboto Condensed" panose="020B0604020202020204" charset="0"/>
            </a:rPr>
            <a:t>Beneath the Nails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CAD17D8D-DC87-42A8-A3AE-2FCD6BF0BCE1}" type="parTrans" cxnId="{27B40513-FA76-4B83-898C-D2B34D17FF04}">
      <dgm:prSet/>
      <dgm:spPr/>
      <dgm:t>
        <a:bodyPr/>
        <a:lstStyle/>
        <a:p>
          <a:endParaRPr lang="en-US"/>
        </a:p>
      </dgm:t>
    </dgm:pt>
    <dgm:pt modelId="{222F7536-4915-4CDE-981A-7A3EB7B5BCFB}" type="sibTrans" cxnId="{27B40513-FA76-4B83-898C-D2B34D17FF04}">
      <dgm:prSet/>
      <dgm:spPr/>
      <dgm:t>
        <a:bodyPr/>
        <a:lstStyle/>
        <a:p>
          <a:endParaRPr lang="en-US"/>
        </a:p>
      </dgm:t>
    </dgm:pt>
    <dgm:pt modelId="{39852412-DB8B-491C-A0E5-0D53EA12B4D8}">
      <dgm:prSet phldrT="[Text]"/>
      <dgm:spPr/>
      <dgm:t>
        <a:bodyPr/>
        <a:lstStyle/>
        <a:p>
          <a:r>
            <a:rPr lang="en-US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29-72%</a:t>
          </a:r>
          <a:r>
            <a:rPr lang="en-US" b="0" i="0" dirty="0" smtClean="0">
              <a:latin typeface="Roboto Condensed" panose="020B0604020202020204" charset="0"/>
              <a:ea typeface="Roboto Condensed" panose="020B0604020202020204" charset="0"/>
            </a:rPr>
            <a:t> of melanoma in </a:t>
          </a:r>
          <a:r>
            <a:rPr lang="en-US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dark-skinned</a:t>
          </a:r>
          <a:r>
            <a:rPr lang="en-US" b="0" i="0" dirty="0" smtClean="0">
              <a:latin typeface="Roboto Condensed" panose="020B0604020202020204" charset="0"/>
              <a:ea typeface="Roboto Condensed" panose="020B0604020202020204" charset="0"/>
            </a:rPr>
            <a:t> individuals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BADFC37B-D741-4F66-89A0-04F3C5C5BEF1}" type="parTrans" cxnId="{5BB4A9DB-3FA9-420E-A56A-408121D3D13F}">
      <dgm:prSet/>
      <dgm:spPr/>
      <dgm:t>
        <a:bodyPr/>
        <a:lstStyle/>
        <a:p>
          <a:endParaRPr lang="en-US"/>
        </a:p>
      </dgm:t>
    </dgm:pt>
    <dgm:pt modelId="{ACD778D3-C947-4A0D-9C16-0BEF585F79F8}" type="sibTrans" cxnId="{5BB4A9DB-3FA9-420E-A56A-408121D3D13F}">
      <dgm:prSet/>
      <dgm:spPr/>
      <dgm:t>
        <a:bodyPr/>
        <a:lstStyle/>
        <a:p>
          <a:endParaRPr lang="en-US"/>
        </a:p>
      </dgm:t>
    </dgm:pt>
    <dgm:pt modelId="{FB72C114-2CD4-485C-BAAC-E9FD59B3D537}">
      <dgm:prSet phldrT="[Text]"/>
      <dgm:spPr/>
      <dgm:t>
        <a:bodyPr/>
        <a:lstStyle/>
        <a:p>
          <a:r>
            <a:rPr lang="en-US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Less than 1%</a:t>
          </a:r>
          <a:r>
            <a:rPr lang="en-US" b="0" i="0" dirty="0" smtClean="0">
              <a:latin typeface="Roboto Condensed" panose="020B0604020202020204" charset="0"/>
              <a:ea typeface="Roboto Condensed" panose="020B0604020202020204" charset="0"/>
            </a:rPr>
            <a:t> of melanoma in </a:t>
          </a:r>
          <a:r>
            <a:rPr lang="en-US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fair-skinned</a:t>
          </a:r>
          <a:r>
            <a:rPr lang="en-US" b="0" i="0" dirty="0" smtClean="0">
              <a:latin typeface="Roboto Condensed" panose="020B0604020202020204" charset="0"/>
              <a:ea typeface="Roboto Condensed" panose="020B0604020202020204" charset="0"/>
            </a:rPr>
            <a:t> people</a:t>
          </a:r>
          <a:endParaRPr lang="en-US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7C7AFDFD-59F2-49FC-AB0B-68DAA06E15DE}" type="parTrans" cxnId="{03774573-7752-4366-A3DE-B52539DD1BD6}">
      <dgm:prSet/>
      <dgm:spPr/>
      <dgm:t>
        <a:bodyPr/>
        <a:lstStyle/>
        <a:p>
          <a:endParaRPr lang="en-US"/>
        </a:p>
      </dgm:t>
    </dgm:pt>
    <dgm:pt modelId="{7618C6FF-B22F-4B8F-98DF-510D76FFA890}" type="sibTrans" cxnId="{03774573-7752-4366-A3DE-B52539DD1BD6}">
      <dgm:prSet/>
      <dgm:spPr/>
      <dgm:t>
        <a:bodyPr/>
        <a:lstStyle/>
        <a:p>
          <a:endParaRPr lang="en-US"/>
        </a:p>
      </dgm:t>
    </dgm:pt>
    <dgm:pt modelId="{CE11A754-CF64-4518-8670-702A66E2EF1A}" type="pres">
      <dgm:prSet presAssocID="{5FEF3D8E-127F-447E-9089-73272AAF37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E21DE3B-0960-4DBE-8042-9F6272D94CE0}" type="pres">
      <dgm:prSet presAssocID="{8BD84F5F-5888-47DB-A38E-F99A20684A09}" presName="parentText" presStyleLbl="node1" presStyleIdx="0" presStyleCnt="2" custLinFactNeighborX="-436" custLinFactNeighborY="-491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C8FE83-B979-41A8-B95A-9A0370BA7ED8}" type="pres">
      <dgm:prSet presAssocID="{8BD84F5F-5888-47DB-A38E-F99A20684A09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64459B-198E-4F86-AE2B-31A5EE2FB7E5}" type="pres">
      <dgm:prSet presAssocID="{B04B04B1-BF32-4460-AD9E-5B229DDDB7FF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034817-ADC3-4CAF-9A15-E63F46E557D6}" type="pres">
      <dgm:prSet presAssocID="{B04B04B1-BF32-4460-AD9E-5B229DDDB7FF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DCFA4A1-E387-4642-8A98-29ABEC59E42A}" type="presOf" srcId="{8BD84F5F-5888-47DB-A38E-F99A20684A09}" destId="{EE21DE3B-0960-4DBE-8042-9F6272D94CE0}" srcOrd="0" destOrd="0" presId="urn:microsoft.com/office/officeart/2005/8/layout/vList2"/>
    <dgm:cxn modelId="{5BB4A9DB-3FA9-420E-A56A-408121D3D13F}" srcId="{B04B04B1-BF32-4460-AD9E-5B229DDDB7FF}" destId="{39852412-DB8B-491C-A0E5-0D53EA12B4D8}" srcOrd="1" destOrd="0" parTransId="{BADFC37B-D741-4F66-89A0-04F3C5C5BEF1}" sibTransId="{ACD778D3-C947-4A0D-9C16-0BEF585F79F8}"/>
    <dgm:cxn modelId="{A3801A9F-7CFF-4F2D-B7BD-E09B69424CF4}" srcId="{5FEF3D8E-127F-447E-9089-73272AAF37D0}" destId="{B04B04B1-BF32-4460-AD9E-5B229DDDB7FF}" srcOrd="1" destOrd="0" parTransId="{3A801CC7-5F91-49EB-9CA9-7F455E704B04}" sibTransId="{9635FE0E-2AE6-4DE1-BBAB-7056A69E52B1}"/>
    <dgm:cxn modelId="{84A9FC9D-A52D-40C0-80E7-577FA5DCD395}" type="presOf" srcId="{B04B04B1-BF32-4460-AD9E-5B229DDDB7FF}" destId="{CA64459B-198E-4F86-AE2B-31A5EE2FB7E5}" srcOrd="0" destOrd="0" presId="urn:microsoft.com/office/officeart/2005/8/layout/vList2"/>
    <dgm:cxn modelId="{13321453-33B7-4434-8DD1-D37ADA46468A}" srcId="{B04B04B1-BF32-4460-AD9E-5B229DDDB7FF}" destId="{E760657A-2CEC-42FA-B7FC-50CFD829C2E0}" srcOrd="0" destOrd="0" parTransId="{DFA42FEF-A660-4F0C-B7E6-C4AF1A7AB5BC}" sibTransId="{95B51FAC-47EA-411A-BD62-982116AB50C5}"/>
    <dgm:cxn modelId="{FF98AE6D-B508-4DE3-8D64-BAA2B3582E23}" srcId="{8BD84F5F-5888-47DB-A38E-F99A20684A09}" destId="{09706892-9467-4FCC-BCCD-D638F1BDE06B}" srcOrd="0" destOrd="0" parTransId="{E157E771-4705-41CE-BFF8-980A27CF8FB2}" sibTransId="{9CC80B0E-4008-42AC-B4DB-F3780E9AA12B}"/>
    <dgm:cxn modelId="{8772DEAC-DEDA-46F0-8417-A483DAA97BDC}" srcId="{5FEF3D8E-127F-447E-9089-73272AAF37D0}" destId="{8BD84F5F-5888-47DB-A38E-F99A20684A09}" srcOrd="0" destOrd="0" parTransId="{1B696022-EC6C-41FF-8DCD-279AC84BD85C}" sibTransId="{67C9D435-5F19-4C4F-BE48-64F028483198}"/>
    <dgm:cxn modelId="{5F6A180C-BB68-4827-9066-60406C5D6EB9}" srcId="{8BD84F5F-5888-47DB-A38E-F99A20684A09}" destId="{D6C0AD34-40DD-4402-9F2E-E08F40B312F8}" srcOrd="1" destOrd="0" parTransId="{E57E6763-DC11-4524-A58E-FAD6B6EA30D7}" sibTransId="{4BA5478D-60FA-4F92-BC5D-F4281D904282}"/>
    <dgm:cxn modelId="{24A07140-0D44-47A4-9BA3-79C62043B6DE}" type="presOf" srcId="{71BCB8BC-4719-4A92-86EF-0D9140C55BE1}" destId="{82C8FE83-B979-41A8-B95A-9A0370BA7ED8}" srcOrd="0" destOrd="2" presId="urn:microsoft.com/office/officeart/2005/8/layout/vList2"/>
    <dgm:cxn modelId="{4C1C9F67-F11D-49CE-9BB3-50ECCEC72FFE}" type="presOf" srcId="{E760657A-2CEC-42FA-B7FC-50CFD829C2E0}" destId="{83034817-ADC3-4CAF-9A15-E63F46E557D6}" srcOrd="0" destOrd="0" presId="urn:microsoft.com/office/officeart/2005/8/layout/vList2"/>
    <dgm:cxn modelId="{C98706F7-8609-4DDE-AB3F-C52F5C868FA6}" type="presOf" srcId="{FB72C114-2CD4-485C-BAAC-E9FD59B3D537}" destId="{83034817-ADC3-4CAF-9A15-E63F46E557D6}" srcOrd="0" destOrd="2" presId="urn:microsoft.com/office/officeart/2005/8/layout/vList2"/>
    <dgm:cxn modelId="{27B40513-FA76-4B83-898C-D2B34D17FF04}" srcId="{8BD84F5F-5888-47DB-A38E-F99A20684A09}" destId="{71BCB8BC-4719-4A92-86EF-0D9140C55BE1}" srcOrd="2" destOrd="0" parTransId="{CAD17D8D-DC87-42A8-A3AE-2FCD6BF0BCE1}" sibTransId="{222F7536-4915-4CDE-981A-7A3EB7B5BCFB}"/>
    <dgm:cxn modelId="{1B7002C2-437B-420D-8B02-21C15DCDA07A}" type="presOf" srcId="{39852412-DB8B-491C-A0E5-0D53EA12B4D8}" destId="{83034817-ADC3-4CAF-9A15-E63F46E557D6}" srcOrd="0" destOrd="1" presId="urn:microsoft.com/office/officeart/2005/8/layout/vList2"/>
    <dgm:cxn modelId="{C7166EAC-154B-4161-AA55-699984A62AE2}" type="presOf" srcId="{5FEF3D8E-127F-447E-9089-73272AAF37D0}" destId="{CE11A754-CF64-4518-8670-702A66E2EF1A}" srcOrd="0" destOrd="0" presId="urn:microsoft.com/office/officeart/2005/8/layout/vList2"/>
    <dgm:cxn modelId="{49DCE950-BB7C-4753-B78D-8F444291E1BF}" type="presOf" srcId="{D6C0AD34-40DD-4402-9F2E-E08F40B312F8}" destId="{82C8FE83-B979-41A8-B95A-9A0370BA7ED8}" srcOrd="0" destOrd="1" presId="urn:microsoft.com/office/officeart/2005/8/layout/vList2"/>
    <dgm:cxn modelId="{A461334D-1156-473B-985C-3B044C178AB3}" type="presOf" srcId="{09706892-9467-4FCC-BCCD-D638F1BDE06B}" destId="{82C8FE83-B979-41A8-B95A-9A0370BA7ED8}" srcOrd="0" destOrd="0" presId="urn:microsoft.com/office/officeart/2005/8/layout/vList2"/>
    <dgm:cxn modelId="{03774573-7752-4366-A3DE-B52539DD1BD6}" srcId="{B04B04B1-BF32-4460-AD9E-5B229DDDB7FF}" destId="{FB72C114-2CD4-485C-BAAC-E9FD59B3D537}" srcOrd="2" destOrd="0" parTransId="{7C7AFDFD-59F2-49FC-AB0B-68DAA06E15DE}" sibTransId="{7618C6FF-B22F-4B8F-98DF-510D76FFA890}"/>
    <dgm:cxn modelId="{8F8A97AE-2755-411C-BC96-B47C2681CC60}" type="presParOf" srcId="{CE11A754-CF64-4518-8670-702A66E2EF1A}" destId="{EE21DE3B-0960-4DBE-8042-9F6272D94CE0}" srcOrd="0" destOrd="0" presId="urn:microsoft.com/office/officeart/2005/8/layout/vList2"/>
    <dgm:cxn modelId="{B938851D-FAF6-4E28-9628-C37E8BF709B4}" type="presParOf" srcId="{CE11A754-CF64-4518-8670-702A66E2EF1A}" destId="{82C8FE83-B979-41A8-B95A-9A0370BA7ED8}" srcOrd="1" destOrd="0" presId="urn:microsoft.com/office/officeart/2005/8/layout/vList2"/>
    <dgm:cxn modelId="{9B73B661-A1AE-4061-A5FF-AC4FF6E99B20}" type="presParOf" srcId="{CE11A754-CF64-4518-8670-702A66E2EF1A}" destId="{CA64459B-198E-4F86-AE2B-31A5EE2FB7E5}" srcOrd="2" destOrd="0" presId="urn:microsoft.com/office/officeart/2005/8/layout/vList2"/>
    <dgm:cxn modelId="{2B29CEF9-6802-491B-965D-D3835519DFC7}" type="presParOf" srcId="{CE11A754-CF64-4518-8670-702A66E2EF1A}" destId="{83034817-ADC3-4CAF-9A15-E63F46E557D6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FEF3D8E-127F-447E-9089-73272AAF37D0}" type="doc">
      <dgm:prSet loTypeId="urn:microsoft.com/office/officeart/2008/layout/LinedList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8BD84F5F-5888-47DB-A38E-F99A20684A09}">
      <dgm:prSet phldrT="[Text]" custT="1"/>
      <dgm:spPr>
        <a:gradFill flip="none" rotWithShape="0">
          <a:gsLst>
            <a:gs pos="0">
              <a:schemeClr val="accent5">
                <a:lumMod val="50000"/>
                <a:shade val="30000"/>
                <a:satMod val="115000"/>
              </a:schemeClr>
            </a:gs>
            <a:gs pos="50000">
              <a:schemeClr val="accent5">
                <a:lumMod val="50000"/>
                <a:shade val="67500"/>
                <a:satMod val="115000"/>
              </a:schemeClr>
            </a:gs>
            <a:gs pos="100000">
              <a:schemeClr val="accent5">
                <a:lumMod val="50000"/>
                <a:shade val="100000"/>
                <a:satMod val="115000"/>
              </a:schemeClr>
            </a:gs>
          </a:gsLst>
          <a:lin ang="10800000" scaled="1"/>
          <a:tileRect/>
        </a:gradFill>
      </dgm:spPr>
      <dgm:t>
        <a:bodyPr/>
        <a:lstStyle/>
        <a:p>
          <a:pPr algn="ctr"/>
          <a:r>
            <a:rPr lang="en-US" sz="2400" b="1" dirty="0" err="1" smtClean="0">
              <a:solidFill>
                <a:schemeClr val="bg1"/>
              </a:solidFill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sz="2400" b="1" dirty="0" smtClean="0">
              <a:solidFill>
                <a:schemeClr val="bg1"/>
              </a:solidFill>
              <a:latin typeface="Roboto Condensed" panose="020B0604020202020204" charset="0"/>
              <a:ea typeface="Roboto Condensed" panose="020B0604020202020204" charset="0"/>
            </a:rPr>
            <a:t> Lentiginous Melanoma- Characteristics</a:t>
          </a:r>
          <a:endParaRPr lang="en-US" sz="2400" b="1" dirty="0">
            <a:solidFill>
              <a:schemeClr val="bg1"/>
            </a:solidFill>
            <a:latin typeface="Roboto Condensed" panose="020B0604020202020204" charset="0"/>
            <a:ea typeface="Roboto Condensed" panose="020B0604020202020204" charset="0"/>
          </a:endParaRPr>
        </a:p>
      </dgm:t>
    </dgm:pt>
    <dgm:pt modelId="{1B696022-EC6C-41FF-8DCD-279AC84BD85C}" type="parTrans" cxnId="{8772DEAC-DEDA-46F0-8417-A483DAA97BDC}">
      <dgm:prSet/>
      <dgm:spPr/>
      <dgm:t>
        <a:bodyPr/>
        <a:lstStyle/>
        <a:p>
          <a:endParaRPr lang="en-US"/>
        </a:p>
      </dgm:t>
    </dgm:pt>
    <dgm:pt modelId="{67C9D435-5F19-4C4F-BE48-64F028483198}" type="sibTrans" cxnId="{8772DEAC-DEDA-46F0-8417-A483DAA97BDC}">
      <dgm:prSet/>
      <dgm:spPr/>
      <dgm:t>
        <a:bodyPr/>
        <a:lstStyle/>
        <a:p>
          <a:endParaRPr lang="en-US"/>
        </a:p>
      </dgm:t>
    </dgm:pt>
    <dgm:pt modelId="{09706892-9467-4FCC-BCCD-D638F1BDE06B}">
      <dgm:prSet phldrT="[Text]" custT="1"/>
      <dgm:spPr/>
      <dgm:t>
        <a:bodyPr/>
        <a:lstStyle/>
        <a:p>
          <a:r>
            <a:rPr lang="en-US" sz="2200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Large size:</a:t>
          </a:r>
          <a:r>
            <a:rPr lang="en-US" sz="2200" b="0" i="0" dirty="0" smtClean="0">
              <a:latin typeface="Roboto Condensed" panose="020B0604020202020204" charset="0"/>
              <a:ea typeface="Roboto Condensed" panose="020B0604020202020204" charset="0"/>
            </a:rPr>
            <a:t> &gt;6 mm and often several centimeters or more in diameter at diagnosis</a:t>
          </a:r>
          <a:endParaRPr lang="en-US" sz="22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E157E771-4705-41CE-BFF8-980A27CF8FB2}" type="parTrans" cxnId="{FF98AE6D-B508-4DE3-8D64-BAA2B3582E23}">
      <dgm:prSet/>
      <dgm:spPr/>
      <dgm:t>
        <a:bodyPr/>
        <a:lstStyle/>
        <a:p>
          <a:endParaRPr lang="en-US"/>
        </a:p>
      </dgm:t>
    </dgm:pt>
    <dgm:pt modelId="{9CC80B0E-4008-42AC-B4DB-F3780E9AA12B}" type="sibTrans" cxnId="{FF98AE6D-B508-4DE3-8D64-BAA2B3582E23}">
      <dgm:prSet/>
      <dgm:spPr/>
      <dgm:t>
        <a:bodyPr/>
        <a:lstStyle/>
        <a:p>
          <a:endParaRPr lang="en-US"/>
        </a:p>
      </dgm:t>
    </dgm:pt>
    <dgm:pt modelId="{86B6A655-A988-43A9-8CDB-5BE9C9A4FAF6}">
      <dgm:prSet custT="1"/>
      <dgm:spPr/>
      <dgm:t>
        <a:bodyPr/>
        <a:lstStyle/>
        <a:p>
          <a:r>
            <a:rPr lang="en-US" sz="2200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Variable </a:t>
          </a:r>
          <a:r>
            <a:rPr lang="en-US" sz="2200" b="1" i="0" u="none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pigmentation</a:t>
          </a:r>
          <a:r>
            <a:rPr lang="en-US" sz="2200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:</a:t>
          </a:r>
          <a:r>
            <a:rPr lang="en-US" sz="2200" b="0" i="0" dirty="0" smtClean="0">
              <a:latin typeface="Roboto Condensed" panose="020B0604020202020204" charset="0"/>
              <a:ea typeface="Roboto Condensed" panose="020B0604020202020204" charset="0"/>
            </a:rPr>
            <a:t> most often a mixture of brown, and blue-grey, black and red colors</a:t>
          </a:r>
          <a:endParaRPr lang="en-US" sz="2200" b="0" i="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CB75A57E-B130-43E2-A58D-D44A74549891}" type="parTrans" cxnId="{F3F1D04C-B50E-4653-9019-8BBD7EE2D9C9}">
      <dgm:prSet/>
      <dgm:spPr/>
      <dgm:t>
        <a:bodyPr/>
        <a:lstStyle/>
        <a:p>
          <a:endParaRPr lang="en-US"/>
        </a:p>
      </dgm:t>
    </dgm:pt>
    <dgm:pt modelId="{804C45A1-EDF5-4791-AA54-7B9843A4A10C}" type="sibTrans" cxnId="{F3F1D04C-B50E-4653-9019-8BBD7EE2D9C9}">
      <dgm:prSet/>
      <dgm:spPr/>
      <dgm:t>
        <a:bodyPr/>
        <a:lstStyle/>
        <a:p>
          <a:endParaRPr lang="en-US"/>
        </a:p>
      </dgm:t>
    </dgm:pt>
    <dgm:pt modelId="{DA7BA8DC-1E0E-45AB-8BBD-1817B9A9734A}">
      <dgm:prSet custT="1"/>
      <dgm:spPr/>
      <dgm:t>
        <a:bodyPr/>
        <a:lstStyle/>
        <a:p>
          <a:r>
            <a:rPr lang="en-US" sz="2200" b="0" i="0" dirty="0" smtClean="0">
              <a:latin typeface="Roboto Condensed" panose="020B0604020202020204" charset="0"/>
              <a:ea typeface="Roboto Condensed" panose="020B0604020202020204" charset="0"/>
            </a:rPr>
            <a:t>A </a:t>
          </a:r>
          <a:r>
            <a:rPr lang="en-US" sz="2200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smooth surface at first</a:t>
          </a:r>
          <a:r>
            <a:rPr lang="en-US" sz="2200" b="0" i="0" dirty="0" smtClean="0">
              <a:latin typeface="Roboto Condensed" panose="020B0604020202020204" charset="0"/>
              <a:ea typeface="Roboto Condensed" panose="020B0604020202020204" charset="0"/>
            </a:rPr>
            <a:t>, later becoming </a:t>
          </a:r>
          <a:r>
            <a:rPr lang="en-US" sz="2200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thicker</a:t>
          </a:r>
          <a:r>
            <a:rPr lang="en-US" sz="2200" b="0" i="0" dirty="0" smtClean="0">
              <a:latin typeface="Roboto Condensed" panose="020B0604020202020204" charset="0"/>
              <a:ea typeface="Roboto Condensed" panose="020B0604020202020204" charset="0"/>
            </a:rPr>
            <a:t> with an </a:t>
          </a:r>
          <a:r>
            <a:rPr lang="en-US" sz="2200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irregular surface</a:t>
          </a:r>
          <a:r>
            <a:rPr lang="en-US" sz="2200" b="0" i="0" dirty="0" smtClean="0">
              <a:latin typeface="Roboto Condensed" panose="020B0604020202020204" charset="0"/>
              <a:ea typeface="Roboto Condensed" panose="020B0604020202020204" charset="0"/>
            </a:rPr>
            <a:t> that may be </a:t>
          </a:r>
          <a:r>
            <a:rPr lang="en-US" sz="2200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dry</a:t>
          </a:r>
          <a:r>
            <a:rPr lang="en-US" sz="2200" b="0" i="0" dirty="0" smtClean="0">
              <a:latin typeface="Roboto Condensed" panose="020B0604020202020204" charset="0"/>
              <a:ea typeface="Roboto Condensed" panose="020B0604020202020204" charset="0"/>
            </a:rPr>
            <a:t> or </a:t>
          </a:r>
          <a:r>
            <a:rPr lang="en-US" sz="2200" b="1" i="0" u="none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warty</a:t>
          </a:r>
          <a:endParaRPr lang="en-US" sz="2200" b="1" i="0" dirty="0">
            <a:solidFill>
              <a:srgbClr val="C00000"/>
            </a:solidFill>
            <a:latin typeface="Roboto Condensed" panose="020B0604020202020204" charset="0"/>
            <a:ea typeface="Roboto Condensed" panose="020B0604020202020204" charset="0"/>
          </a:endParaRPr>
        </a:p>
      </dgm:t>
    </dgm:pt>
    <dgm:pt modelId="{58276ED3-6409-488A-A240-1F9FB745BA34}" type="parTrans" cxnId="{6148EEA7-0A4C-4EDC-AF10-88D8F4C21C1D}">
      <dgm:prSet/>
      <dgm:spPr/>
      <dgm:t>
        <a:bodyPr/>
        <a:lstStyle/>
        <a:p>
          <a:endParaRPr lang="en-US"/>
        </a:p>
      </dgm:t>
    </dgm:pt>
    <dgm:pt modelId="{5FD5D975-E00E-4E5D-A5E8-930A3C36F0FA}" type="sibTrans" cxnId="{6148EEA7-0A4C-4EDC-AF10-88D8F4C21C1D}">
      <dgm:prSet/>
      <dgm:spPr/>
      <dgm:t>
        <a:bodyPr/>
        <a:lstStyle/>
        <a:p>
          <a:endParaRPr lang="en-US"/>
        </a:p>
      </dgm:t>
    </dgm:pt>
    <dgm:pt modelId="{38DBECD4-3CC5-4E0C-95B3-9EE7DF5E349C}">
      <dgm:prSet custT="1"/>
      <dgm:spPr/>
      <dgm:t>
        <a:bodyPr/>
        <a:lstStyle/>
        <a:p>
          <a:r>
            <a:rPr lang="en-US" sz="2200" b="1" i="0" u="none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Ulceration</a:t>
          </a:r>
          <a:r>
            <a:rPr lang="en-US" sz="2200" b="0" i="0" dirty="0" smtClean="0">
              <a:latin typeface="Roboto Condensed" panose="020B0604020202020204" charset="0"/>
              <a:ea typeface="Roboto Condensed" panose="020B0604020202020204" charset="0"/>
            </a:rPr>
            <a:t> or </a:t>
          </a:r>
          <a:r>
            <a:rPr lang="en-US" sz="2200" b="1" i="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bleeding</a:t>
          </a:r>
          <a:endParaRPr lang="en-US" sz="2200" b="1" i="0" dirty="0">
            <a:solidFill>
              <a:srgbClr val="C00000"/>
            </a:solidFill>
            <a:latin typeface="Roboto Condensed" panose="020B0604020202020204" charset="0"/>
            <a:ea typeface="Roboto Condensed" panose="020B0604020202020204" charset="0"/>
          </a:endParaRPr>
        </a:p>
      </dgm:t>
    </dgm:pt>
    <dgm:pt modelId="{A8A5D848-A7D2-4737-9F51-2FCA24FC7CF8}" type="parTrans" cxnId="{3238BA61-BCCB-41F7-9BD4-00D6A789BC56}">
      <dgm:prSet/>
      <dgm:spPr/>
      <dgm:t>
        <a:bodyPr/>
        <a:lstStyle/>
        <a:p>
          <a:endParaRPr lang="en-US"/>
        </a:p>
      </dgm:t>
    </dgm:pt>
    <dgm:pt modelId="{FDD79FA1-FC80-4C4F-BCC1-D44F3A03D4E1}" type="sibTrans" cxnId="{3238BA61-BCCB-41F7-9BD4-00D6A789BC56}">
      <dgm:prSet/>
      <dgm:spPr/>
      <dgm:t>
        <a:bodyPr/>
        <a:lstStyle/>
        <a:p>
          <a:endParaRPr lang="en-US"/>
        </a:p>
      </dgm:t>
    </dgm:pt>
    <dgm:pt modelId="{A8E6F741-9308-49D1-9211-E5C54615D5C4}" type="pres">
      <dgm:prSet presAssocID="{5FEF3D8E-127F-447E-9089-73272AAF37D0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C4967C88-AA26-48BB-B662-C1F7F1ED526B}" type="pres">
      <dgm:prSet presAssocID="{8BD84F5F-5888-47DB-A38E-F99A20684A09}" presName="thickLine" presStyleLbl="alignNode1" presStyleIdx="0" presStyleCnt="1"/>
      <dgm:spPr/>
    </dgm:pt>
    <dgm:pt modelId="{FAD6E28E-8E0D-4ED6-8236-947DC8238F60}" type="pres">
      <dgm:prSet presAssocID="{8BD84F5F-5888-47DB-A38E-F99A20684A09}" presName="horz1" presStyleCnt="0"/>
      <dgm:spPr/>
    </dgm:pt>
    <dgm:pt modelId="{7C1182DD-F744-494A-B93F-7664D50DA78C}" type="pres">
      <dgm:prSet presAssocID="{8BD84F5F-5888-47DB-A38E-F99A20684A09}" presName="tx1" presStyleLbl="revTx" presStyleIdx="0" presStyleCnt="5" custScaleX="125218"/>
      <dgm:spPr/>
      <dgm:t>
        <a:bodyPr/>
        <a:lstStyle/>
        <a:p>
          <a:endParaRPr lang="en-US"/>
        </a:p>
      </dgm:t>
    </dgm:pt>
    <dgm:pt modelId="{3368B141-591F-4035-A035-95DEE65EC9EC}" type="pres">
      <dgm:prSet presAssocID="{8BD84F5F-5888-47DB-A38E-F99A20684A09}" presName="vert1" presStyleCnt="0"/>
      <dgm:spPr/>
    </dgm:pt>
    <dgm:pt modelId="{BD2F23A5-7D6B-4E7B-8187-C7407F2B4D70}" type="pres">
      <dgm:prSet presAssocID="{09706892-9467-4FCC-BCCD-D638F1BDE06B}" presName="vertSpace2a" presStyleCnt="0"/>
      <dgm:spPr/>
    </dgm:pt>
    <dgm:pt modelId="{117C1479-8292-4036-8B1A-AE1B56AAE4D9}" type="pres">
      <dgm:prSet presAssocID="{09706892-9467-4FCC-BCCD-D638F1BDE06B}" presName="horz2" presStyleCnt="0"/>
      <dgm:spPr/>
    </dgm:pt>
    <dgm:pt modelId="{585AC54F-03EB-4F5F-BAF6-ABE00ABACA37}" type="pres">
      <dgm:prSet presAssocID="{09706892-9467-4FCC-BCCD-D638F1BDE06B}" presName="horzSpace2" presStyleCnt="0"/>
      <dgm:spPr/>
    </dgm:pt>
    <dgm:pt modelId="{C70B32F1-FEB1-4650-863E-33559F3B82A3}" type="pres">
      <dgm:prSet presAssocID="{09706892-9467-4FCC-BCCD-D638F1BDE06B}" presName="tx2" presStyleLbl="revTx" presStyleIdx="1" presStyleCnt="5"/>
      <dgm:spPr/>
      <dgm:t>
        <a:bodyPr/>
        <a:lstStyle/>
        <a:p>
          <a:endParaRPr lang="en-US"/>
        </a:p>
      </dgm:t>
    </dgm:pt>
    <dgm:pt modelId="{9D3C2FFD-09F8-4859-BC74-63D929FCA062}" type="pres">
      <dgm:prSet presAssocID="{09706892-9467-4FCC-BCCD-D638F1BDE06B}" presName="vert2" presStyleCnt="0"/>
      <dgm:spPr/>
    </dgm:pt>
    <dgm:pt modelId="{A2562E02-A135-4B31-9CEF-00276D460790}" type="pres">
      <dgm:prSet presAssocID="{09706892-9467-4FCC-BCCD-D638F1BDE06B}" presName="thinLine2b" presStyleLbl="callout" presStyleIdx="0" presStyleCnt="4"/>
      <dgm:spPr/>
    </dgm:pt>
    <dgm:pt modelId="{9D197167-0DE4-4CCC-A167-7A0EDC8EA818}" type="pres">
      <dgm:prSet presAssocID="{09706892-9467-4FCC-BCCD-D638F1BDE06B}" presName="vertSpace2b" presStyleCnt="0"/>
      <dgm:spPr/>
    </dgm:pt>
    <dgm:pt modelId="{7B5FDD29-77DA-49DE-B63A-C6EC069EB58A}" type="pres">
      <dgm:prSet presAssocID="{86B6A655-A988-43A9-8CDB-5BE9C9A4FAF6}" presName="horz2" presStyleCnt="0"/>
      <dgm:spPr/>
    </dgm:pt>
    <dgm:pt modelId="{E4CA1D39-F883-4D47-9B02-680550915C24}" type="pres">
      <dgm:prSet presAssocID="{86B6A655-A988-43A9-8CDB-5BE9C9A4FAF6}" presName="horzSpace2" presStyleCnt="0"/>
      <dgm:spPr/>
    </dgm:pt>
    <dgm:pt modelId="{80AE702B-99C8-4163-9426-9EE30E63989B}" type="pres">
      <dgm:prSet presAssocID="{86B6A655-A988-43A9-8CDB-5BE9C9A4FAF6}" presName="tx2" presStyleLbl="revTx" presStyleIdx="2" presStyleCnt="5"/>
      <dgm:spPr/>
      <dgm:t>
        <a:bodyPr/>
        <a:lstStyle/>
        <a:p>
          <a:endParaRPr lang="en-US"/>
        </a:p>
      </dgm:t>
    </dgm:pt>
    <dgm:pt modelId="{1CF24CE2-2FF1-410E-93F5-9C3AEB601D8C}" type="pres">
      <dgm:prSet presAssocID="{86B6A655-A988-43A9-8CDB-5BE9C9A4FAF6}" presName="vert2" presStyleCnt="0"/>
      <dgm:spPr/>
    </dgm:pt>
    <dgm:pt modelId="{F1E929E0-1F64-441D-B0E6-8895D004A5AE}" type="pres">
      <dgm:prSet presAssocID="{86B6A655-A988-43A9-8CDB-5BE9C9A4FAF6}" presName="thinLine2b" presStyleLbl="callout" presStyleIdx="1" presStyleCnt="4"/>
      <dgm:spPr/>
    </dgm:pt>
    <dgm:pt modelId="{029CDA01-9227-4F0F-B917-460CB92A73C2}" type="pres">
      <dgm:prSet presAssocID="{86B6A655-A988-43A9-8CDB-5BE9C9A4FAF6}" presName="vertSpace2b" presStyleCnt="0"/>
      <dgm:spPr/>
    </dgm:pt>
    <dgm:pt modelId="{80772FFE-7E71-499B-8E29-F21409A006BC}" type="pres">
      <dgm:prSet presAssocID="{DA7BA8DC-1E0E-45AB-8BBD-1817B9A9734A}" presName="horz2" presStyleCnt="0"/>
      <dgm:spPr/>
    </dgm:pt>
    <dgm:pt modelId="{A5E518C6-0392-40EE-AFF5-81CF989691CF}" type="pres">
      <dgm:prSet presAssocID="{DA7BA8DC-1E0E-45AB-8BBD-1817B9A9734A}" presName="horzSpace2" presStyleCnt="0"/>
      <dgm:spPr/>
    </dgm:pt>
    <dgm:pt modelId="{5ACB1653-F832-4EC7-BA22-1DB231D558AD}" type="pres">
      <dgm:prSet presAssocID="{DA7BA8DC-1E0E-45AB-8BBD-1817B9A9734A}" presName="tx2" presStyleLbl="revTx" presStyleIdx="3" presStyleCnt="5"/>
      <dgm:spPr/>
      <dgm:t>
        <a:bodyPr/>
        <a:lstStyle/>
        <a:p>
          <a:endParaRPr lang="en-US"/>
        </a:p>
      </dgm:t>
    </dgm:pt>
    <dgm:pt modelId="{1BAF288D-32F7-4B41-86CD-82736A9D037A}" type="pres">
      <dgm:prSet presAssocID="{DA7BA8DC-1E0E-45AB-8BBD-1817B9A9734A}" presName="vert2" presStyleCnt="0"/>
      <dgm:spPr/>
    </dgm:pt>
    <dgm:pt modelId="{6B90841A-63A8-4473-85E8-A53B18768E22}" type="pres">
      <dgm:prSet presAssocID="{DA7BA8DC-1E0E-45AB-8BBD-1817B9A9734A}" presName="thinLine2b" presStyleLbl="callout" presStyleIdx="2" presStyleCnt="4"/>
      <dgm:spPr/>
    </dgm:pt>
    <dgm:pt modelId="{ABA8EAC9-0055-4EBD-8F62-A3B32345C3DD}" type="pres">
      <dgm:prSet presAssocID="{DA7BA8DC-1E0E-45AB-8BBD-1817B9A9734A}" presName="vertSpace2b" presStyleCnt="0"/>
      <dgm:spPr/>
    </dgm:pt>
    <dgm:pt modelId="{22143D4C-2691-4F0E-9E72-2B3817C3E482}" type="pres">
      <dgm:prSet presAssocID="{38DBECD4-3CC5-4E0C-95B3-9EE7DF5E349C}" presName="horz2" presStyleCnt="0"/>
      <dgm:spPr/>
    </dgm:pt>
    <dgm:pt modelId="{9539B360-00AE-44F5-8563-0D8A217279FB}" type="pres">
      <dgm:prSet presAssocID="{38DBECD4-3CC5-4E0C-95B3-9EE7DF5E349C}" presName="horzSpace2" presStyleCnt="0"/>
      <dgm:spPr/>
    </dgm:pt>
    <dgm:pt modelId="{2E8FF8F7-0282-4E1F-BD85-80A730231DD3}" type="pres">
      <dgm:prSet presAssocID="{38DBECD4-3CC5-4E0C-95B3-9EE7DF5E349C}" presName="tx2" presStyleLbl="revTx" presStyleIdx="4" presStyleCnt="5"/>
      <dgm:spPr/>
      <dgm:t>
        <a:bodyPr/>
        <a:lstStyle/>
        <a:p>
          <a:endParaRPr lang="en-US"/>
        </a:p>
      </dgm:t>
    </dgm:pt>
    <dgm:pt modelId="{47728D6F-1F4E-4C90-9B9F-B8D9A3952A84}" type="pres">
      <dgm:prSet presAssocID="{38DBECD4-3CC5-4E0C-95B3-9EE7DF5E349C}" presName="vert2" presStyleCnt="0"/>
      <dgm:spPr/>
    </dgm:pt>
    <dgm:pt modelId="{3F8F15D1-B10E-4154-9D67-033343EB1780}" type="pres">
      <dgm:prSet presAssocID="{38DBECD4-3CC5-4E0C-95B3-9EE7DF5E349C}" presName="thinLine2b" presStyleLbl="callout" presStyleIdx="3" presStyleCnt="4"/>
      <dgm:spPr/>
    </dgm:pt>
    <dgm:pt modelId="{BE333D10-6AE5-4F36-B456-C734B63DD516}" type="pres">
      <dgm:prSet presAssocID="{38DBECD4-3CC5-4E0C-95B3-9EE7DF5E349C}" presName="vertSpace2b" presStyleCnt="0"/>
      <dgm:spPr/>
    </dgm:pt>
  </dgm:ptLst>
  <dgm:cxnLst>
    <dgm:cxn modelId="{3238BA61-BCCB-41F7-9BD4-00D6A789BC56}" srcId="{8BD84F5F-5888-47DB-A38E-F99A20684A09}" destId="{38DBECD4-3CC5-4E0C-95B3-9EE7DF5E349C}" srcOrd="3" destOrd="0" parTransId="{A8A5D848-A7D2-4737-9F51-2FCA24FC7CF8}" sibTransId="{FDD79FA1-FC80-4C4F-BCC1-D44F3A03D4E1}"/>
    <dgm:cxn modelId="{6148EEA7-0A4C-4EDC-AF10-88D8F4C21C1D}" srcId="{8BD84F5F-5888-47DB-A38E-F99A20684A09}" destId="{DA7BA8DC-1E0E-45AB-8BBD-1817B9A9734A}" srcOrd="2" destOrd="0" parTransId="{58276ED3-6409-488A-A240-1F9FB745BA34}" sibTransId="{5FD5D975-E00E-4E5D-A5E8-930A3C36F0FA}"/>
    <dgm:cxn modelId="{F3F1D04C-B50E-4653-9019-8BBD7EE2D9C9}" srcId="{8BD84F5F-5888-47DB-A38E-F99A20684A09}" destId="{86B6A655-A988-43A9-8CDB-5BE9C9A4FAF6}" srcOrd="1" destOrd="0" parTransId="{CB75A57E-B130-43E2-A58D-D44A74549891}" sibTransId="{804C45A1-EDF5-4791-AA54-7B9843A4A10C}"/>
    <dgm:cxn modelId="{D3867E55-3973-4962-AA73-487CDFAF2CE5}" type="presOf" srcId="{5FEF3D8E-127F-447E-9089-73272AAF37D0}" destId="{A8E6F741-9308-49D1-9211-E5C54615D5C4}" srcOrd="0" destOrd="0" presId="urn:microsoft.com/office/officeart/2008/layout/LinedList"/>
    <dgm:cxn modelId="{99D848B2-1B38-498B-927C-4E3CF6959641}" type="presOf" srcId="{38DBECD4-3CC5-4E0C-95B3-9EE7DF5E349C}" destId="{2E8FF8F7-0282-4E1F-BD85-80A730231DD3}" srcOrd="0" destOrd="0" presId="urn:microsoft.com/office/officeart/2008/layout/LinedList"/>
    <dgm:cxn modelId="{8772DEAC-DEDA-46F0-8417-A483DAA97BDC}" srcId="{5FEF3D8E-127F-447E-9089-73272AAF37D0}" destId="{8BD84F5F-5888-47DB-A38E-F99A20684A09}" srcOrd="0" destOrd="0" parTransId="{1B696022-EC6C-41FF-8DCD-279AC84BD85C}" sibTransId="{67C9D435-5F19-4C4F-BE48-64F028483198}"/>
    <dgm:cxn modelId="{FF98AE6D-B508-4DE3-8D64-BAA2B3582E23}" srcId="{8BD84F5F-5888-47DB-A38E-F99A20684A09}" destId="{09706892-9467-4FCC-BCCD-D638F1BDE06B}" srcOrd="0" destOrd="0" parTransId="{E157E771-4705-41CE-BFF8-980A27CF8FB2}" sibTransId="{9CC80B0E-4008-42AC-B4DB-F3780E9AA12B}"/>
    <dgm:cxn modelId="{3BF76606-0CE5-4316-B1CF-C1A52157C7E0}" type="presOf" srcId="{DA7BA8DC-1E0E-45AB-8BBD-1817B9A9734A}" destId="{5ACB1653-F832-4EC7-BA22-1DB231D558AD}" srcOrd="0" destOrd="0" presId="urn:microsoft.com/office/officeart/2008/layout/LinedList"/>
    <dgm:cxn modelId="{4590425D-6AF0-4ACE-9871-4783E2309D1C}" type="presOf" srcId="{09706892-9467-4FCC-BCCD-D638F1BDE06B}" destId="{C70B32F1-FEB1-4650-863E-33559F3B82A3}" srcOrd="0" destOrd="0" presId="urn:microsoft.com/office/officeart/2008/layout/LinedList"/>
    <dgm:cxn modelId="{3F6E6E99-D5C1-4346-9D05-4A829565DD28}" type="presOf" srcId="{86B6A655-A988-43A9-8CDB-5BE9C9A4FAF6}" destId="{80AE702B-99C8-4163-9426-9EE30E63989B}" srcOrd="0" destOrd="0" presId="urn:microsoft.com/office/officeart/2008/layout/LinedList"/>
    <dgm:cxn modelId="{EECC6041-AD50-4BAA-8C99-1857448FE5ED}" type="presOf" srcId="{8BD84F5F-5888-47DB-A38E-F99A20684A09}" destId="{7C1182DD-F744-494A-B93F-7664D50DA78C}" srcOrd="0" destOrd="0" presId="urn:microsoft.com/office/officeart/2008/layout/LinedList"/>
    <dgm:cxn modelId="{537B5D56-439D-49EE-9C95-541A580CAEAF}" type="presParOf" srcId="{A8E6F741-9308-49D1-9211-E5C54615D5C4}" destId="{C4967C88-AA26-48BB-B662-C1F7F1ED526B}" srcOrd="0" destOrd="0" presId="urn:microsoft.com/office/officeart/2008/layout/LinedList"/>
    <dgm:cxn modelId="{786B2C2A-5F56-4F44-86E3-1D1FEA446338}" type="presParOf" srcId="{A8E6F741-9308-49D1-9211-E5C54615D5C4}" destId="{FAD6E28E-8E0D-4ED6-8236-947DC8238F60}" srcOrd="1" destOrd="0" presId="urn:microsoft.com/office/officeart/2008/layout/LinedList"/>
    <dgm:cxn modelId="{187377D6-C3F8-4497-BB5E-A4697B19559E}" type="presParOf" srcId="{FAD6E28E-8E0D-4ED6-8236-947DC8238F60}" destId="{7C1182DD-F744-494A-B93F-7664D50DA78C}" srcOrd="0" destOrd="0" presId="urn:microsoft.com/office/officeart/2008/layout/LinedList"/>
    <dgm:cxn modelId="{FBE4D857-F476-479C-98B8-DDD9DE57ED34}" type="presParOf" srcId="{FAD6E28E-8E0D-4ED6-8236-947DC8238F60}" destId="{3368B141-591F-4035-A035-95DEE65EC9EC}" srcOrd="1" destOrd="0" presId="urn:microsoft.com/office/officeart/2008/layout/LinedList"/>
    <dgm:cxn modelId="{9BB98EEA-C506-4D93-BCCC-4704C76F68A6}" type="presParOf" srcId="{3368B141-591F-4035-A035-95DEE65EC9EC}" destId="{BD2F23A5-7D6B-4E7B-8187-C7407F2B4D70}" srcOrd="0" destOrd="0" presId="urn:microsoft.com/office/officeart/2008/layout/LinedList"/>
    <dgm:cxn modelId="{086EFE4D-38EC-4817-AEAC-2982625F9CD1}" type="presParOf" srcId="{3368B141-591F-4035-A035-95DEE65EC9EC}" destId="{117C1479-8292-4036-8B1A-AE1B56AAE4D9}" srcOrd="1" destOrd="0" presId="urn:microsoft.com/office/officeart/2008/layout/LinedList"/>
    <dgm:cxn modelId="{D108B6CA-F5D0-4E2E-93A5-032A3A26DDB2}" type="presParOf" srcId="{117C1479-8292-4036-8B1A-AE1B56AAE4D9}" destId="{585AC54F-03EB-4F5F-BAF6-ABE00ABACA37}" srcOrd="0" destOrd="0" presId="urn:microsoft.com/office/officeart/2008/layout/LinedList"/>
    <dgm:cxn modelId="{AFE2DD2D-5EFB-4827-9F63-B815D72349FE}" type="presParOf" srcId="{117C1479-8292-4036-8B1A-AE1B56AAE4D9}" destId="{C70B32F1-FEB1-4650-863E-33559F3B82A3}" srcOrd="1" destOrd="0" presId="urn:microsoft.com/office/officeart/2008/layout/LinedList"/>
    <dgm:cxn modelId="{B8113F37-1F09-4F3B-9C99-B18DD7E406B6}" type="presParOf" srcId="{117C1479-8292-4036-8B1A-AE1B56AAE4D9}" destId="{9D3C2FFD-09F8-4859-BC74-63D929FCA062}" srcOrd="2" destOrd="0" presId="urn:microsoft.com/office/officeart/2008/layout/LinedList"/>
    <dgm:cxn modelId="{10362529-E4C9-4E76-B630-B42F1A632E51}" type="presParOf" srcId="{3368B141-591F-4035-A035-95DEE65EC9EC}" destId="{A2562E02-A135-4B31-9CEF-00276D460790}" srcOrd="2" destOrd="0" presId="urn:microsoft.com/office/officeart/2008/layout/LinedList"/>
    <dgm:cxn modelId="{85152365-9EB4-4842-ADE4-E26376683DC8}" type="presParOf" srcId="{3368B141-591F-4035-A035-95DEE65EC9EC}" destId="{9D197167-0DE4-4CCC-A167-7A0EDC8EA818}" srcOrd="3" destOrd="0" presId="urn:microsoft.com/office/officeart/2008/layout/LinedList"/>
    <dgm:cxn modelId="{86800E1A-71E1-48F9-82C8-97BEC139F43B}" type="presParOf" srcId="{3368B141-591F-4035-A035-95DEE65EC9EC}" destId="{7B5FDD29-77DA-49DE-B63A-C6EC069EB58A}" srcOrd="4" destOrd="0" presId="urn:microsoft.com/office/officeart/2008/layout/LinedList"/>
    <dgm:cxn modelId="{F8F7B676-117B-46A3-8491-131892F745CE}" type="presParOf" srcId="{7B5FDD29-77DA-49DE-B63A-C6EC069EB58A}" destId="{E4CA1D39-F883-4D47-9B02-680550915C24}" srcOrd="0" destOrd="0" presId="urn:microsoft.com/office/officeart/2008/layout/LinedList"/>
    <dgm:cxn modelId="{FA764C26-250C-4BB2-9794-ED71959E8D4B}" type="presParOf" srcId="{7B5FDD29-77DA-49DE-B63A-C6EC069EB58A}" destId="{80AE702B-99C8-4163-9426-9EE30E63989B}" srcOrd="1" destOrd="0" presId="urn:microsoft.com/office/officeart/2008/layout/LinedList"/>
    <dgm:cxn modelId="{E65517E1-062F-4A73-8433-C51E9EAB98D3}" type="presParOf" srcId="{7B5FDD29-77DA-49DE-B63A-C6EC069EB58A}" destId="{1CF24CE2-2FF1-410E-93F5-9C3AEB601D8C}" srcOrd="2" destOrd="0" presId="urn:microsoft.com/office/officeart/2008/layout/LinedList"/>
    <dgm:cxn modelId="{DAEFF5E2-30DA-40FB-B7F0-82ED25285406}" type="presParOf" srcId="{3368B141-591F-4035-A035-95DEE65EC9EC}" destId="{F1E929E0-1F64-441D-B0E6-8895D004A5AE}" srcOrd="5" destOrd="0" presId="urn:microsoft.com/office/officeart/2008/layout/LinedList"/>
    <dgm:cxn modelId="{6B059176-81D3-4319-9933-3E90AAB59129}" type="presParOf" srcId="{3368B141-591F-4035-A035-95DEE65EC9EC}" destId="{029CDA01-9227-4F0F-B917-460CB92A73C2}" srcOrd="6" destOrd="0" presId="urn:microsoft.com/office/officeart/2008/layout/LinedList"/>
    <dgm:cxn modelId="{72BD9623-2DFE-4411-9A11-48595F89E1FC}" type="presParOf" srcId="{3368B141-591F-4035-A035-95DEE65EC9EC}" destId="{80772FFE-7E71-499B-8E29-F21409A006BC}" srcOrd="7" destOrd="0" presId="urn:microsoft.com/office/officeart/2008/layout/LinedList"/>
    <dgm:cxn modelId="{9EA0E281-9AB0-485E-A6AD-9A7A8F6518FF}" type="presParOf" srcId="{80772FFE-7E71-499B-8E29-F21409A006BC}" destId="{A5E518C6-0392-40EE-AFF5-81CF989691CF}" srcOrd="0" destOrd="0" presId="urn:microsoft.com/office/officeart/2008/layout/LinedList"/>
    <dgm:cxn modelId="{BE63E1DA-A712-4C02-B96A-81AEFCCC6127}" type="presParOf" srcId="{80772FFE-7E71-499B-8E29-F21409A006BC}" destId="{5ACB1653-F832-4EC7-BA22-1DB231D558AD}" srcOrd="1" destOrd="0" presId="urn:microsoft.com/office/officeart/2008/layout/LinedList"/>
    <dgm:cxn modelId="{8C7B5BFF-4CC4-4DF0-B2BC-9FB56377E0FA}" type="presParOf" srcId="{80772FFE-7E71-499B-8E29-F21409A006BC}" destId="{1BAF288D-32F7-4B41-86CD-82736A9D037A}" srcOrd="2" destOrd="0" presId="urn:microsoft.com/office/officeart/2008/layout/LinedList"/>
    <dgm:cxn modelId="{C8DE74A7-EBB4-4D35-89C2-252D88B0B174}" type="presParOf" srcId="{3368B141-591F-4035-A035-95DEE65EC9EC}" destId="{6B90841A-63A8-4473-85E8-A53B18768E22}" srcOrd="8" destOrd="0" presId="urn:microsoft.com/office/officeart/2008/layout/LinedList"/>
    <dgm:cxn modelId="{6B2AD876-8DC1-408E-9293-B9E57E385D62}" type="presParOf" srcId="{3368B141-591F-4035-A035-95DEE65EC9EC}" destId="{ABA8EAC9-0055-4EBD-8F62-A3B32345C3DD}" srcOrd="9" destOrd="0" presId="urn:microsoft.com/office/officeart/2008/layout/LinedList"/>
    <dgm:cxn modelId="{AA05678F-B8D6-42F9-8E22-EC90E48DDE0D}" type="presParOf" srcId="{3368B141-591F-4035-A035-95DEE65EC9EC}" destId="{22143D4C-2691-4F0E-9E72-2B3817C3E482}" srcOrd="10" destOrd="0" presId="urn:microsoft.com/office/officeart/2008/layout/LinedList"/>
    <dgm:cxn modelId="{BFABB512-065E-4B2A-B30C-8ABF11A5C1E1}" type="presParOf" srcId="{22143D4C-2691-4F0E-9E72-2B3817C3E482}" destId="{9539B360-00AE-44F5-8563-0D8A217279FB}" srcOrd="0" destOrd="0" presId="urn:microsoft.com/office/officeart/2008/layout/LinedList"/>
    <dgm:cxn modelId="{E597D297-297F-4D62-9EED-D5C06D5C28F4}" type="presParOf" srcId="{22143D4C-2691-4F0E-9E72-2B3817C3E482}" destId="{2E8FF8F7-0282-4E1F-BD85-80A730231DD3}" srcOrd="1" destOrd="0" presId="urn:microsoft.com/office/officeart/2008/layout/LinedList"/>
    <dgm:cxn modelId="{D39438DD-7E2D-43D5-9350-960738B505F5}" type="presParOf" srcId="{22143D4C-2691-4F0E-9E72-2B3817C3E482}" destId="{47728D6F-1F4E-4C90-9B9F-B8D9A3952A84}" srcOrd="2" destOrd="0" presId="urn:microsoft.com/office/officeart/2008/layout/LinedList"/>
    <dgm:cxn modelId="{F3012379-1100-4ACE-84B3-6425F4F0AAE3}" type="presParOf" srcId="{3368B141-591F-4035-A035-95DEE65EC9EC}" destId="{3F8F15D1-B10E-4154-9D67-033343EB1780}" srcOrd="11" destOrd="0" presId="urn:microsoft.com/office/officeart/2008/layout/LinedList"/>
    <dgm:cxn modelId="{48FC5D0A-376D-4665-A97E-21F6FBE36CD2}" type="presParOf" srcId="{3368B141-591F-4035-A035-95DEE65EC9EC}" destId="{BE333D10-6AE5-4F36-B456-C734B63DD516}" srcOrd="12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2EED3EE-D5A2-4F9D-87D2-9B4C9323854F}" type="doc">
      <dgm:prSet loTypeId="urn:microsoft.com/office/officeart/2008/layout/HalfCircleOrganizationChart" loCatId="hierarchy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C905F16-92ED-4FF8-9BA8-AB2AE31A7B92}">
      <dgm:prSet phldrT="[Text]"/>
      <dgm:spPr/>
      <dgm:t>
        <a:bodyPr/>
        <a:lstStyle/>
        <a:p>
          <a:r>
            <a:rPr lang="en-US" dirty="0" smtClean="0"/>
            <a:t>Melanoma diagnosis techniques</a:t>
          </a:r>
          <a:endParaRPr lang="en-US" dirty="0"/>
        </a:p>
      </dgm:t>
    </dgm:pt>
    <dgm:pt modelId="{270FFD09-AEE7-4568-A479-ECFDD46E56F7}" type="parTrans" cxnId="{65992FF4-D5F4-433C-B47E-81052E764F4F}">
      <dgm:prSet/>
      <dgm:spPr/>
      <dgm:t>
        <a:bodyPr/>
        <a:lstStyle/>
        <a:p>
          <a:endParaRPr lang="en-US"/>
        </a:p>
      </dgm:t>
    </dgm:pt>
    <dgm:pt modelId="{D0725BFC-F75E-475D-A04C-5A2C7DAC8E27}" type="sibTrans" cxnId="{65992FF4-D5F4-433C-B47E-81052E764F4F}">
      <dgm:prSet/>
      <dgm:spPr/>
      <dgm:t>
        <a:bodyPr/>
        <a:lstStyle/>
        <a:p>
          <a:endParaRPr lang="en-US"/>
        </a:p>
      </dgm:t>
    </dgm:pt>
    <dgm:pt modelId="{16D51D87-FDE7-4FDF-B4F8-A38327308D15}">
      <dgm:prSet phldrT="[Text]"/>
      <dgm:spPr/>
      <dgm:t>
        <a:bodyPr/>
        <a:lstStyle/>
        <a:p>
          <a:r>
            <a:rPr lang="en-US" dirty="0" smtClean="0"/>
            <a:t>Pathology Report</a:t>
          </a:r>
          <a:endParaRPr lang="en-US" dirty="0"/>
        </a:p>
      </dgm:t>
    </dgm:pt>
    <dgm:pt modelId="{A8FF223A-5361-4938-8386-9A03BD69EF99}" type="parTrans" cxnId="{A1868E4B-F51C-4E4D-A647-98CF042D18ED}">
      <dgm:prSet/>
      <dgm:spPr/>
      <dgm:t>
        <a:bodyPr/>
        <a:lstStyle/>
        <a:p>
          <a:endParaRPr lang="en-US"/>
        </a:p>
      </dgm:t>
    </dgm:pt>
    <dgm:pt modelId="{93AC944B-36F9-44AC-98D2-57B978861DA6}" type="sibTrans" cxnId="{A1868E4B-F51C-4E4D-A647-98CF042D18ED}">
      <dgm:prSet/>
      <dgm:spPr/>
      <dgm:t>
        <a:bodyPr/>
        <a:lstStyle/>
        <a:p>
          <a:endParaRPr lang="en-US"/>
        </a:p>
      </dgm:t>
    </dgm:pt>
    <dgm:pt modelId="{4ABBEED8-C2A1-4D16-8554-0211D3F02F15}">
      <dgm:prSet phldrT="[Text]"/>
      <dgm:spPr/>
      <dgm:t>
        <a:bodyPr/>
        <a:lstStyle/>
        <a:p>
          <a:r>
            <a:rPr lang="en-US" dirty="0" smtClean="0"/>
            <a:t>Biopsy</a:t>
          </a:r>
          <a:endParaRPr lang="en-US" dirty="0"/>
        </a:p>
      </dgm:t>
    </dgm:pt>
    <dgm:pt modelId="{F5F1BA3C-C34F-48A8-B462-DF4FC02C09A2}" type="parTrans" cxnId="{8DB34EE9-0FFF-4ADD-A42E-DA93AB711017}">
      <dgm:prSet/>
      <dgm:spPr/>
      <dgm:t>
        <a:bodyPr/>
        <a:lstStyle/>
        <a:p>
          <a:endParaRPr lang="en-US"/>
        </a:p>
      </dgm:t>
    </dgm:pt>
    <dgm:pt modelId="{99A4FE3A-9958-4813-9E22-A10DD8776B27}" type="sibTrans" cxnId="{8DB34EE9-0FFF-4ADD-A42E-DA93AB711017}">
      <dgm:prSet/>
      <dgm:spPr/>
      <dgm:t>
        <a:bodyPr/>
        <a:lstStyle/>
        <a:p>
          <a:endParaRPr lang="en-US"/>
        </a:p>
      </dgm:t>
    </dgm:pt>
    <dgm:pt modelId="{21CAEECC-F291-4476-A694-A7AF7CD38782}">
      <dgm:prSet phldrT="[Text]"/>
      <dgm:spPr/>
      <dgm:t>
        <a:bodyPr/>
        <a:lstStyle/>
        <a:p>
          <a:r>
            <a:rPr lang="en-US" dirty="0" err="1" smtClean="0"/>
            <a:t>Dermoscopy</a:t>
          </a:r>
          <a:endParaRPr lang="en-US" dirty="0"/>
        </a:p>
      </dgm:t>
    </dgm:pt>
    <dgm:pt modelId="{BDF1A107-9809-4374-BC77-C9D56FF0824A}" type="parTrans" cxnId="{AC267222-A421-48E6-8608-2AD5C3E45616}">
      <dgm:prSet/>
      <dgm:spPr/>
      <dgm:t>
        <a:bodyPr/>
        <a:lstStyle/>
        <a:p>
          <a:endParaRPr lang="en-US"/>
        </a:p>
      </dgm:t>
    </dgm:pt>
    <dgm:pt modelId="{AB8A2A76-9B87-4526-8361-CCA9C75AE319}" type="sibTrans" cxnId="{AC267222-A421-48E6-8608-2AD5C3E45616}">
      <dgm:prSet/>
      <dgm:spPr/>
      <dgm:t>
        <a:bodyPr/>
        <a:lstStyle/>
        <a:p>
          <a:endParaRPr lang="en-US"/>
        </a:p>
      </dgm:t>
    </dgm:pt>
    <dgm:pt modelId="{28DAEF95-DCBF-4791-B633-D05C734FD67E}" type="pres">
      <dgm:prSet presAssocID="{D2EED3EE-D5A2-4F9D-87D2-9B4C9323854F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AA541C43-A3AA-4921-AFD8-704D1B5FCF7F}" type="pres">
      <dgm:prSet presAssocID="{9C905F16-92ED-4FF8-9BA8-AB2AE31A7B92}" presName="hierRoot1" presStyleCnt="0">
        <dgm:presLayoutVars>
          <dgm:hierBranch val="init"/>
        </dgm:presLayoutVars>
      </dgm:prSet>
      <dgm:spPr/>
    </dgm:pt>
    <dgm:pt modelId="{1EBE1E7B-80E5-4CFB-B998-022D4DC50130}" type="pres">
      <dgm:prSet presAssocID="{9C905F16-92ED-4FF8-9BA8-AB2AE31A7B92}" presName="rootComposite1" presStyleCnt="0"/>
      <dgm:spPr/>
    </dgm:pt>
    <dgm:pt modelId="{6F55E3E6-00FB-43CD-B25A-60AEA73139EF}" type="pres">
      <dgm:prSet presAssocID="{9C905F16-92ED-4FF8-9BA8-AB2AE31A7B92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C841B28-FED6-4D39-99C4-B0BF50955264}" type="pres">
      <dgm:prSet presAssocID="{9C905F16-92ED-4FF8-9BA8-AB2AE31A7B92}" presName="topArc1" presStyleLbl="parChTrans1D1" presStyleIdx="0" presStyleCnt="8"/>
      <dgm:spPr/>
    </dgm:pt>
    <dgm:pt modelId="{7CF472EE-E535-48DA-A919-73C95300F5AF}" type="pres">
      <dgm:prSet presAssocID="{9C905F16-92ED-4FF8-9BA8-AB2AE31A7B92}" presName="bottomArc1" presStyleLbl="parChTrans1D1" presStyleIdx="1" presStyleCnt="8"/>
      <dgm:spPr/>
    </dgm:pt>
    <dgm:pt modelId="{83EBCAB2-61DC-4560-900A-2CD4C9FFF3C2}" type="pres">
      <dgm:prSet presAssocID="{9C905F16-92ED-4FF8-9BA8-AB2AE31A7B92}" presName="topConnNode1" presStyleLbl="node1" presStyleIdx="0" presStyleCnt="0"/>
      <dgm:spPr/>
      <dgm:t>
        <a:bodyPr/>
        <a:lstStyle/>
        <a:p>
          <a:endParaRPr lang="en-US"/>
        </a:p>
      </dgm:t>
    </dgm:pt>
    <dgm:pt modelId="{E8DD2869-A876-4CB2-BD94-C5F682C70B80}" type="pres">
      <dgm:prSet presAssocID="{9C905F16-92ED-4FF8-9BA8-AB2AE31A7B92}" presName="hierChild2" presStyleCnt="0"/>
      <dgm:spPr/>
    </dgm:pt>
    <dgm:pt modelId="{5CA1B631-A4F8-474F-B0D2-60D810CA5100}" type="pres">
      <dgm:prSet presAssocID="{A8FF223A-5361-4938-8386-9A03BD69EF99}" presName="Name28" presStyleLbl="parChTrans1D2" presStyleIdx="0" presStyleCnt="3"/>
      <dgm:spPr/>
      <dgm:t>
        <a:bodyPr/>
        <a:lstStyle/>
        <a:p>
          <a:endParaRPr lang="en-US"/>
        </a:p>
      </dgm:t>
    </dgm:pt>
    <dgm:pt modelId="{4655EB0F-6D18-4F0C-A3CF-C1B3B25355BA}" type="pres">
      <dgm:prSet presAssocID="{16D51D87-FDE7-4FDF-B4F8-A38327308D15}" presName="hierRoot2" presStyleCnt="0">
        <dgm:presLayoutVars>
          <dgm:hierBranch val="init"/>
        </dgm:presLayoutVars>
      </dgm:prSet>
      <dgm:spPr/>
    </dgm:pt>
    <dgm:pt modelId="{123F230D-0A60-4DBA-A4A2-C244D3C1FEB3}" type="pres">
      <dgm:prSet presAssocID="{16D51D87-FDE7-4FDF-B4F8-A38327308D15}" presName="rootComposite2" presStyleCnt="0"/>
      <dgm:spPr/>
    </dgm:pt>
    <dgm:pt modelId="{A9346D95-8D47-4277-BE3D-C94D410F664E}" type="pres">
      <dgm:prSet presAssocID="{16D51D87-FDE7-4FDF-B4F8-A38327308D15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E35419A-94AF-4197-80A0-604D740C68B7}" type="pres">
      <dgm:prSet presAssocID="{16D51D87-FDE7-4FDF-B4F8-A38327308D15}" presName="topArc2" presStyleLbl="parChTrans1D1" presStyleIdx="2" presStyleCnt="8"/>
      <dgm:spPr/>
    </dgm:pt>
    <dgm:pt modelId="{7192E093-FBE5-4571-BAE9-DA38EB823772}" type="pres">
      <dgm:prSet presAssocID="{16D51D87-FDE7-4FDF-B4F8-A38327308D15}" presName="bottomArc2" presStyleLbl="parChTrans1D1" presStyleIdx="3" presStyleCnt="8"/>
      <dgm:spPr/>
    </dgm:pt>
    <dgm:pt modelId="{C776A4CF-DB05-447A-AE52-3A04708E7FCE}" type="pres">
      <dgm:prSet presAssocID="{16D51D87-FDE7-4FDF-B4F8-A38327308D15}" presName="topConnNode2" presStyleLbl="node2" presStyleIdx="0" presStyleCnt="0"/>
      <dgm:spPr/>
      <dgm:t>
        <a:bodyPr/>
        <a:lstStyle/>
        <a:p>
          <a:endParaRPr lang="en-US"/>
        </a:p>
      </dgm:t>
    </dgm:pt>
    <dgm:pt modelId="{E8F62ADA-F1BF-4C2A-9543-33118C8AE7A3}" type="pres">
      <dgm:prSet presAssocID="{16D51D87-FDE7-4FDF-B4F8-A38327308D15}" presName="hierChild4" presStyleCnt="0"/>
      <dgm:spPr/>
    </dgm:pt>
    <dgm:pt modelId="{F28B7FD7-876D-4463-9FA7-E2C23EEFF3E4}" type="pres">
      <dgm:prSet presAssocID="{16D51D87-FDE7-4FDF-B4F8-A38327308D15}" presName="hierChild5" presStyleCnt="0"/>
      <dgm:spPr/>
    </dgm:pt>
    <dgm:pt modelId="{28B3FC2E-4611-4FCB-A09F-B868E9445896}" type="pres">
      <dgm:prSet presAssocID="{F5F1BA3C-C34F-48A8-B462-DF4FC02C09A2}" presName="Name28" presStyleLbl="parChTrans1D2" presStyleIdx="1" presStyleCnt="3"/>
      <dgm:spPr/>
      <dgm:t>
        <a:bodyPr/>
        <a:lstStyle/>
        <a:p>
          <a:endParaRPr lang="en-US"/>
        </a:p>
      </dgm:t>
    </dgm:pt>
    <dgm:pt modelId="{C3CA4C16-B992-44F0-A0F6-50FF7A3BC187}" type="pres">
      <dgm:prSet presAssocID="{4ABBEED8-C2A1-4D16-8554-0211D3F02F15}" presName="hierRoot2" presStyleCnt="0">
        <dgm:presLayoutVars>
          <dgm:hierBranch val="init"/>
        </dgm:presLayoutVars>
      </dgm:prSet>
      <dgm:spPr/>
    </dgm:pt>
    <dgm:pt modelId="{23690FDB-4A48-4718-81D1-980FEBEF04D0}" type="pres">
      <dgm:prSet presAssocID="{4ABBEED8-C2A1-4D16-8554-0211D3F02F15}" presName="rootComposite2" presStyleCnt="0"/>
      <dgm:spPr/>
    </dgm:pt>
    <dgm:pt modelId="{57096E56-F9C6-4F38-9504-299000306C6C}" type="pres">
      <dgm:prSet presAssocID="{4ABBEED8-C2A1-4D16-8554-0211D3F02F15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C5E6C63-634C-4BEB-816B-5D405998A653}" type="pres">
      <dgm:prSet presAssocID="{4ABBEED8-C2A1-4D16-8554-0211D3F02F15}" presName="topArc2" presStyleLbl="parChTrans1D1" presStyleIdx="4" presStyleCnt="8"/>
      <dgm:spPr/>
    </dgm:pt>
    <dgm:pt modelId="{FD1C95F1-5E3F-46A4-AE97-CECA9A57F3ED}" type="pres">
      <dgm:prSet presAssocID="{4ABBEED8-C2A1-4D16-8554-0211D3F02F15}" presName="bottomArc2" presStyleLbl="parChTrans1D1" presStyleIdx="5" presStyleCnt="8"/>
      <dgm:spPr/>
    </dgm:pt>
    <dgm:pt modelId="{763ACE54-ABE3-43B0-AB49-AB583DDCCC23}" type="pres">
      <dgm:prSet presAssocID="{4ABBEED8-C2A1-4D16-8554-0211D3F02F15}" presName="topConnNode2" presStyleLbl="node2" presStyleIdx="0" presStyleCnt="0"/>
      <dgm:spPr/>
      <dgm:t>
        <a:bodyPr/>
        <a:lstStyle/>
        <a:p>
          <a:endParaRPr lang="en-US"/>
        </a:p>
      </dgm:t>
    </dgm:pt>
    <dgm:pt modelId="{5C100CCF-BCF1-4F6C-B9EB-3DAB2CE25D0C}" type="pres">
      <dgm:prSet presAssocID="{4ABBEED8-C2A1-4D16-8554-0211D3F02F15}" presName="hierChild4" presStyleCnt="0"/>
      <dgm:spPr/>
    </dgm:pt>
    <dgm:pt modelId="{329F5330-529E-4D2E-B0B3-81D0F6BA9DF9}" type="pres">
      <dgm:prSet presAssocID="{4ABBEED8-C2A1-4D16-8554-0211D3F02F15}" presName="hierChild5" presStyleCnt="0"/>
      <dgm:spPr/>
    </dgm:pt>
    <dgm:pt modelId="{3DF6AD6C-EB26-4A5F-AE22-E43A2C2A316A}" type="pres">
      <dgm:prSet presAssocID="{BDF1A107-9809-4374-BC77-C9D56FF0824A}" presName="Name28" presStyleLbl="parChTrans1D2" presStyleIdx="2" presStyleCnt="3"/>
      <dgm:spPr/>
      <dgm:t>
        <a:bodyPr/>
        <a:lstStyle/>
        <a:p>
          <a:endParaRPr lang="en-US"/>
        </a:p>
      </dgm:t>
    </dgm:pt>
    <dgm:pt modelId="{5F163FC8-B916-485F-B811-94E360E3CCFB}" type="pres">
      <dgm:prSet presAssocID="{21CAEECC-F291-4476-A694-A7AF7CD38782}" presName="hierRoot2" presStyleCnt="0">
        <dgm:presLayoutVars>
          <dgm:hierBranch val="init"/>
        </dgm:presLayoutVars>
      </dgm:prSet>
      <dgm:spPr/>
    </dgm:pt>
    <dgm:pt modelId="{0D99D555-1358-41B3-B7FF-2C42517CD99F}" type="pres">
      <dgm:prSet presAssocID="{21CAEECC-F291-4476-A694-A7AF7CD38782}" presName="rootComposite2" presStyleCnt="0"/>
      <dgm:spPr/>
    </dgm:pt>
    <dgm:pt modelId="{2FCB4CA9-8414-4E02-A2DC-8DDE2652F85E}" type="pres">
      <dgm:prSet presAssocID="{21CAEECC-F291-4476-A694-A7AF7CD38782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91F531-4382-46E1-87E2-F27301469958}" type="pres">
      <dgm:prSet presAssocID="{21CAEECC-F291-4476-A694-A7AF7CD38782}" presName="topArc2" presStyleLbl="parChTrans1D1" presStyleIdx="6" presStyleCnt="8"/>
      <dgm:spPr/>
    </dgm:pt>
    <dgm:pt modelId="{91DAEE14-588D-4871-B214-A3BBFCB0A88E}" type="pres">
      <dgm:prSet presAssocID="{21CAEECC-F291-4476-A694-A7AF7CD38782}" presName="bottomArc2" presStyleLbl="parChTrans1D1" presStyleIdx="7" presStyleCnt="8"/>
      <dgm:spPr/>
    </dgm:pt>
    <dgm:pt modelId="{F05FC58F-E6F8-4EC9-8241-DE9C02EBBD52}" type="pres">
      <dgm:prSet presAssocID="{21CAEECC-F291-4476-A694-A7AF7CD38782}" presName="topConnNode2" presStyleLbl="node2" presStyleIdx="0" presStyleCnt="0"/>
      <dgm:spPr/>
      <dgm:t>
        <a:bodyPr/>
        <a:lstStyle/>
        <a:p>
          <a:endParaRPr lang="en-US"/>
        </a:p>
      </dgm:t>
    </dgm:pt>
    <dgm:pt modelId="{DF32B937-88E5-4519-9260-4D50BF0DF5E2}" type="pres">
      <dgm:prSet presAssocID="{21CAEECC-F291-4476-A694-A7AF7CD38782}" presName="hierChild4" presStyleCnt="0"/>
      <dgm:spPr/>
    </dgm:pt>
    <dgm:pt modelId="{4873330F-455D-43E0-BFC6-54BB5ADDD479}" type="pres">
      <dgm:prSet presAssocID="{21CAEECC-F291-4476-A694-A7AF7CD38782}" presName="hierChild5" presStyleCnt="0"/>
      <dgm:spPr/>
    </dgm:pt>
    <dgm:pt modelId="{A565BE8B-BC5B-43A6-806F-42D65BE727DE}" type="pres">
      <dgm:prSet presAssocID="{9C905F16-92ED-4FF8-9BA8-AB2AE31A7B92}" presName="hierChild3" presStyleCnt="0"/>
      <dgm:spPr/>
    </dgm:pt>
  </dgm:ptLst>
  <dgm:cxnLst>
    <dgm:cxn modelId="{4177761D-75A4-4454-B7B3-B2E359CEE42D}" type="presOf" srcId="{4ABBEED8-C2A1-4D16-8554-0211D3F02F15}" destId="{763ACE54-ABE3-43B0-AB49-AB583DDCCC23}" srcOrd="1" destOrd="0" presId="urn:microsoft.com/office/officeart/2008/layout/HalfCircleOrganizationChart"/>
    <dgm:cxn modelId="{B3AC8C36-94F9-4A2A-A52B-0D5AC094DDB1}" type="presOf" srcId="{BDF1A107-9809-4374-BC77-C9D56FF0824A}" destId="{3DF6AD6C-EB26-4A5F-AE22-E43A2C2A316A}" srcOrd="0" destOrd="0" presId="urn:microsoft.com/office/officeart/2008/layout/HalfCircleOrganizationChart"/>
    <dgm:cxn modelId="{D2EAEE6C-F1AB-48A7-9ACD-A3095722F317}" type="presOf" srcId="{A8FF223A-5361-4938-8386-9A03BD69EF99}" destId="{5CA1B631-A4F8-474F-B0D2-60D810CA5100}" srcOrd="0" destOrd="0" presId="urn:microsoft.com/office/officeart/2008/layout/HalfCircleOrganizationChart"/>
    <dgm:cxn modelId="{371DF83C-6ACC-4319-BFDE-9E1DFAD1C0B4}" type="presOf" srcId="{9C905F16-92ED-4FF8-9BA8-AB2AE31A7B92}" destId="{83EBCAB2-61DC-4560-900A-2CD4C9FFF3C2}" srcOrd="1" destOrd="0" presId="urn:microsoft.com/office/officeart/2008/layout/HalfCircleOrganizationChart"/>
    <dgm:cxn modelId="{BD34AB4B-38C6-4233-87B0-DBED0B1A3AAE}" type="presOf" srcId="{16D51D87-FDE7-4FDF-B4F8-A38327308D15}" destId="{C776A4CF-DB05-447A-AE52-3A04708E7FCE}" srcOrd="1" destOrd="0" presId="urn:microsoft.com/office/officeart/2008/layout/HalfCircleOrganizationChart"/>
    <dgm:cxn modelId="{03DDD7E6-A7EB-4A7E-88B3-25BD1CEF343D}" type="presOf" srcId="{21CAEECC-F291-4476-A694-A7AF7CD38782}" destId="{F05FC58F-E6F8-4EC9-8241-DE9C02EBBD52}" srcOrd="1" destOrd="0" presId="urn:microsoft.com/office/officeart/2008/layout/HalfCircleOrganizationChart"/>
    <dgm:cxn modelId="{A1868E4B-F51C-4E4D-A647-98CF042D18ED}" srcId="{9C905F16-92ED-4FF8-9BA8-AB2AE31A7B92}" destId="{16D51D87-FDE7-4FDF-B4F8-A38327308D15}" srcOrd="0" destOrd="0" parTransId="{A8FF223A-5361-4938-8386-9A03BD69EF99}" sibTransId="{93AC944B-36F9-44AC-98D2-57B978861DA6}"/>
    <dgm:cxn modelId="{8DB34EE9-0FFF-4ADD-A42E-DA93AB711017}" srcId="{9C905F16-92ED-4FF8-9BA8-AB2AE31A7B92}" destId="{4ABBEED8-C2A1-4D16-8554-0211D3F02F15}" srcOrd="1" destOrd="0" parTransId="{F5F1BA3C-C34F-48A8-B462-DF4FC02C09A2}" sibTransId="{99A4FE3A-9958-4813-9E22-A10DD8776B27}"/>
    <dgm:cxn modelId="{FA34416A-788B-4CA1-9CD4-01E071525B7A}" type="presOf" srcId="{9C905F16-92ED-4FF8-9BA8-AB2AE31A7B92}" destId="{6F55E3E6-00FB-43CD-B25A-60AEA73139EF}" srcOrd="0" destOrd="0" presId="urn:microsoft.com/office/officeart/2008/layout/HalfCircleOrganizationChart"/>
    <dgm:cxn modelId="{B86078E7-67F1-4836-8187-758E60FAF533}" type="presOf" srcId="{F5F1BA3C-C34F-48A8-B462-DF4FC02C09A2}" destId="{28B3FC2E-4611-4FCB-A09F-B868E9445896}" srcOrd="0" destOrd="0" presId="urn:microsoft.com/office/officeart/2008/layout/HalfCircleOrganizationChart"/>
    <dgm:cxn modelId="{7FBCCC5C-0FE4-4252-B505-86AF285ACF2E}" type="presOf" srcId="{4ABBEED8-C2A1-4D16-8554-0211D3F02F15}" destId="{57096E56-F9C6-4F38-9504-299000306C6C}" srcOrd="0" destOrd="0" presId="urn:microsoft.com/office/officeart/2008/layout/HalfCircleOrganizationChart"/>
    <dgm:cxn modelId="{378D5B71-31C1-4567-A537-1C4AD4B1112B}" type="presOf" srcId="{16D51D87-FDE7-4FDF-B4F8-A38327308D15}" destId="{A9346D95-8D47-4277-BE3D-C94D410F664E}" srcOrd="0" destOrd="0" presId="urn:microsoft.com/office/officeart/2008/layout/HalfCircleOrganizationChart"/>
    <dgm:cxn modelId="{AC267222-A421-48E6-8608-2AD5C3E45616}" srcId="{9C905F16-92ED-4FF8-9BA8-AB2AE31A7B92}" destId="{21CAEECC-F291-4476-A694-A7AF7CD38782}" srcOrd="2" destOrd="0" parTransId="{BDF1A107-9809-4374-BC77-C9D56FF0824A}" sibTransId="{AB8A2A76-9B87-4526-8361-CCA9C75AE319}"/>
    <dgm:cxn modelId="{21519096-C574-406C-98EC-F7D3C113AE44}" type="presOf" srcId="{D2EED3EE-D5A2-4F9D-87D2-9B4C9323854F}" destId="{28DAEF95-DCBF-4791-B633-D05C734FD67E}" srcOrd="0" destOrd="0" presId="urn:microsoft.com/office/officeart/2008/layout/HalfCircleOrganizationChart"/>
    <dgm:cxn modelId="{65992FF4-D5F4-433C-B47E-81052E764F4F}" srcId="{D2EED3EE-D5A2-4F9D-87D2-9B4C9323854F}" destId="{9C905F16-92ED-4FF8-9BA8-AB2AE31A7B92}" srcOrd="0" destOrd="0" parTransId="{270FFD09-AEE7-4568-A479-ECFDD46E56F7}" sibTransId="{D0725BFC-F75E-475D-A04C-5A2C7DAC8E27}"/>
    <dgm:cxn modelId="{866FC218-44C4-45AE-B832-013F03E7A5C6}" type="presOf" srcId="{21CAEECC-F291-4476-A694-A7AF7CD38782}" destId="{2FCB4CA9-8414-4E02-A2DC-8DDE2652F85E}" srcOrd="0" destOrd="0" presId="urn:microsoft.com/office/officeart/2008/layout/HalfCircleOrganizationChart"/>
    <dgm:cxn modelId="{46C733F8-7F96-4174-9E02-3F71A9315277}" type="presParOf" srcId="{28DAEF95-DCBF-4791-B633-D05C734FD67E}" destId="{AA541C43-A3AA-4921-AFD8-704D1B5FCF7F}" srcOrd="0" destOrd="0" presId="urn:microsoft.com/office/officeart/2008/layout/HalfCircleOrganizationChart"/>
    <dgm:cxn modelId="{6E6F227F-07A3-4EE7-903F-78E5EDE1BC00}" type="presParOf" srcId="{AA541C43-A3AA-4921-AFD8-704D1B5FCF7F}" destId="{1EBE1E7B-80E5-4CFB-B998-022D4DC50130}" srcOrd="0" destOrd="0" presId="urn:microsoft.com/office/officeart/2008/layout/HalfCircleOrganizationChart"/>
    <dgm:cxn modelId="{ED14DD8E-33A9-46DF-96B8-4A037FAD6445}" type="presParOf" srcId="{1EBE1E7B-80E5-4CFB-B998-022D4DC50130}" destId="{6F55E3E6-00FB-43CD-B25A-60AEA73139EF}" srcOrd="0" destOrd="0" presId="urn:microsoft.com/office/officeart/2008/layout/HalfCircleOrganizationChart"/>
    <dgm:cxn modelId="{755DB847-82EF-416B-BEE8-3B275FDE1DCE}" type="presParOf" srcId="{1EBE1E7B-80E5-4CFB-B998-022D4DC50130}" destId="{EC841B28-FED6-4D39-99C4-B0BF50955264}" srcOrd="1" destOrd="0" presId="urn:microsoft.com/office/officeart/2008/layout/HalfCircleOrganizationChart"/>
    <dgm:cxn modelId="{2A02F140-59AB-4119-A5D2-6658B60F4D7B}" type="presParOf" srcId="{1EBE1E7B-80E5-4CFB-B998-022D4DC50130}" destId="{7CF472EE-E535-48DA-A919-73C95300F5AF}" srcOrd="2" destOrd="0" presId="urn:microsoft.com/office/officeart/2008/layout/HalfCircleOrganizationChart"/>
    <dgm:cxn modelId="{24109043-6A95-4967-90A9-810FA5AB9F6D}" type="presParOf" srcId="{1EBE1E7B-80E5-4CFB-B998-022D4DC50130}" destId="{83EBCAB2-61DC-4560-900A-2CD4C9FFF3C2}" srcOrd="3" destOrd="0" presId="urn:microsoft.com/office/officeart/2008/layout/HalfCircleOrganizationChart"/>
    <dgm:cxn modelId="{57CB90A7-FBA5-45E9-9A27-749BDBC2E50E}" type="presParOf" srcId="{AA541C43-A3AA-4921-AFD8-704D1B5FCF7F}" destId="{E8DD2869-A876-4CB2-BD94-C5F682C70B80}" srcOrd="1" destOrd="0" presId="urn:microsoft.com/office/officeart/2008/layout/HalfCircleOrganizationChart"/>
    <dgm:cxn modelId="{976E5F74-6539-4849-B791-3F17FF0C180C}" type="presParOf" srcId="{E8DD2869-A876-4CB2-BD94-C5F682C70B80}" destId="{5CA1B631-A4F8-474F-B0D2-60D810CA5100}" srcOrd="0" destOrd="0" presId="urn:microsoft.com/office/officeart/2008/layout/HalfCircleOrganizationChart"/>
    <dgm:cxn modelId="{C17BF510-3410-4AD0-8147-035D2C4B8437}" type="presParOf" srcId="{E8DD2869-A876-4CB2-BD94-C5F682C70B80}" destId="{4655EB0F-6D18-4F0C-A3CF-C1B3B25355BA}" srcOrd="1" destOrd="0" presId="urn:microsoft.com/office/officeart/2008/layout/HalfCircleOrganizationChart"/>
    <dgm:cxn modelId="{9546E0E1-0648-4827-9E5A-343965801606}" type="presParOf" srcId="{4655EB0F-6D18-4F0C-A3CF-C1B3B25355BA}" destId="{123F230D-0A60-4DBA-A4A2-C244D3C1FEB3}" srcOrd="0" destOrd="0" presId="urn:microsoft.com/office/officeart/2008/layout/HalfCircleOrganizationChart"/>
    <dgm:cxn modelId="{72DC7A86-ADBC-4DD4-8A20-A6592116D373}" type="presParOf" srcId="{123F230D-0A60-4DBA-A4A2-C244D3C1FEB3}" destId="{A9346D95-8D47-4277-BE3D-C94D410F664E}" srcOrd="0" destOrd="0" presId="urn:microsoft.com/office/officeart/2008/layout/HalfCircleOrganizationChart"/>
    <dgm:cxn modelId="{34451986-6B00-4576-A000-851AF72E4F8A}" type="presParOf" srcId="{123F230D-0A60-4DBA-A4A2-C244D3C1FEB3}" destId="{AE35419A-94AF-4197-80A0-604D740C68B7}" srcOrd="1" destOrd="0" presId="urn:microsoft.com/office/officeart/2008/layout/HalfCircleOrganizationChart"/>
    <dgm:cxn modelId="{C0256274-92FB-4FF9-B4E3-439694AA0746}" type="presParOf" srcId="{123F230D-0A60-4DBA-A4A2-C244D3C1FEB3}" destId="{7192E093-FBE5-4571-BAE9-DA38EB823772}" srcOrd="2" destOrd="0" presId="urn:microsoft.com/office/officeart/2008/layout/HalfCircleOrganizationChart"/>
    <dgm:cxn modelId="{5E7E7799-A2DA-4E99-B8A4-22B076A43AD1}" type="presParOf" srcId="{123F230D-0A60-4DBA-A4A2-C244D3C1FEB3}" destId="{C776A4CF-DB05-447A-AE52-3A04708E7FCE}" srcOrd="3" destOrd="0" presId="urn:microsoft.com/office/officeart/2008/layout/HalfCircleOrganizationChart"/>
    <dgm:cxn modelId="{2C98FF85-B45F-44FE-A48F-691EC253CCB5}" type="presParOf" srcId="{4655EB0F-6D18-4F0C-A3CF-C1B3B25355BA}" destId="{E8F62ADA-F1BF-4C2A-9543-33118C8AE7A3}" srcOrd="1" destOrd="0" presId="urn:microsoft.com/office/officeart/2008/layout/HalfCircleOrganizationChart"/>
    <dgm:cxn modelId="{C120E762-F132-464C-A446-53418016A386}" type="presParOf" srcId="{4655EB0F-6D18-4F0C-A3CF-C1B3B25355BA}" destId="{F28B7FD7-876D-4463-9FA7-E2C23EEFF3E4}" srcOrd="2" destOrd="0" presId="urn:microsoft.com/office/officeart/2008/layout/HalfCircleOrganizationChart"/>
    <dgm:cxn modelId="{F4DB2DA9-3AAD-4C26-B62F-70A1086A4E0B}" type="presParOf" srcId="{E8DD2869-A876-4CB2-BD94-C5F682C70B80}" destId="{28B3FC2E-4611-4FCB-A09F-B868E9445896}" srcOrd="2" destOrd="0" presId="urn:microsoft.com/office/officeart/2008/layout/HalfCircleOrganizationChart"/>
    <dgm:cxn modelId="{E46878CC-98BA-46B7-BAA3-910D7165BA2D}" type="presParOf" srcId="{E8DD2869-A876-4CB2-BD94-C5F682C70B80}" destId="{C3CA4C16-B992-44F0-A0F6-50FF7A3BC187}" srcOrd="3" destOrd="0" presId="urn:microsoft.com/office/officeart/2008/layout/HalfCircleOrganizationChart"/>
    <dgm:cxn modelId="{81A0337D-EA70-4168-8BE9-678EB2DA218C}" type="presParOf" srcId="{C3CA4C16-B992-44F0-A0F6-50FF7A3BC187}" destId="{23690FDB-4A48-4718-81D1-980FEBEF04D0}" srcOrd="0" destOrd="0" presId="urn:microsoft.com/office/officeart/2008/layout/HalfCircleOrganizationChart"/>
    <dgm:cxn modelId="{18507B8E-5CFE-4153-9417-9A1947E5C577}" type="presParOf" srcId="{23690FDB-4A48-4718-81D1-980FEBEF04D0}" destId="{57096E56-F9C6-4F38-9504-299000306C6C}" srcOrd="0" destOrd="0" presId="urn:microsoft.com/office/officeart/2008/layout/HalfCircleOrganizationChart"/>
    <dgm:cxn modelId="{0FBD349C-20A7-4731-A83A-0A4776BDF9EE}" type="presParOf" srcId="{23690FDB-4A48-4718-81D1-980FEBEF04D0}" destId="{1C5E6C63-634C-4BEB-816B-5D405998A653}" srcOrd="1" destOrd="0" presId="urn:microsoft.com/office/officeart/2008/layout/HalfCircleOrganizationChart"/>
    <dgm:cxn modelId="{F4D561D5-36E8-46CA-BED6-67F62FF5598C}" type="presParOf" srcId="{23690FDB-4A48-4718-81D1-980FEBEF04D0}" destId="{FD1C95F1-5E3F-46A4-AE97-CECA9A57F3ED}" srcOrd="2" destOrd="0" presId="urn:microsoft.com/office/officeart/2008/layout/HalfCircleOrganizationChart"/>
    <dgm:cxn modelId="{8D595A7A-4A8D-4F25-9AEC-04E340F4C45E}" type="presParOf" srcId="{23690FDB-4A48-4718-81D1-980FEBEF04D0}" destId="{763ACE54-ABE3-43B0-AB49-AB583DDCCC23}" srcOrd="3" destOrd="0" presId="urn:microsoft.com/office/officeart/2008/layout/HalfCircleOrganizationChart"/>
    <dgm:cxn modelId="{98F9041E-A44E-4C51-85EA-ED4D63C33065}" type="presParOf" srcId="{C3CA4C16-B992-44F0-A0F6-50FF7A3BC187}" destId="{5C100CCF-BCF1-4F6C-B9EB-3DAB2CE25D0C}" srcOrd="1" destOrd="0" presId="urn:microsoft.com/office/officeart/2008/layout/HalfCircleOrganizationChart"/>
    <dgm:cxn modelId="{019B4833-4312-4AEC-A5CF-B6F9ADEFD616}" type="presParOf" srcId="{C3CA4C16-B992-44F0-A0F6-50FF7A3BC187}" destId="{329F5330-529E-4D2E-B0B3-81D0F6BA9DF9}" srcOrd="2" destOrd="0" presId="urn:microsoft.com/office/officeart/2008/layout/HalfCircleOrganizationChart"/>
    <dgm:cxn modelId="{1F36878C-4703-485E-8CE3-09A8BA0F8A30}" type="presParOf" srcId="{E8DD2869-A876-4CB2-BD94-C5F682C70B80}" destId="{3DF6AD6C-EB26-4A5F-AE22-E43A2C2A316A}" srcOrd="4" destOrd="0" presId="urn:microsoft.com/office/officeart/2008/layout/HalfCircleOrganizationChart"/>
    <dgm:cxn modelId="{ADC8729F-5A3B-4F5E-8F01-2AAF357A27BE}" type="presParOf" srcId="{E8DD2869-A876-4CB2-BD94-C5F682C70B80}" destId="{5F163FC8-B916-485F-B811-94E360E3CCFB}" srcOrd="5" destOrd="0" presId="urn:microsoft.com/office/officeart/2008/layout/HalfCircleOrganizationChart"/>
    <dgm:cxn modelId="{56F96072-C758-4170-B9F0-EB3E2B4CA1C9}" type="presParOf" srcId="{5F163FC8-B916-485F-B811-94E360E3CCFB}" destId="{0D99D555-1358-41B3-B7FF-2C42517CD99F}" srcOrd="0" destOrd="0" presId="urn:microsoft.com/office/officeart/2008/layout/HalfCircleOrganizationChart"/>
    <dgm:cxn modelId="{22D7146F-9A2E-4969-AC83-D9753433205E}" type="presParOf" srcId="{0D99D555-1358-41B3-B7FF-2C42517CD99F}" destId="{2FCB4CA9-8414-4E02-A2DC-8DDE2652F85E}" srcOrd="0" destOrd="0" presId="urn:microsoft.com/office/officeart/2008/layout/HalfCircleOrganizationChart"/>
    <dgm:cxn modelId="{375A27AC-C149-4693-8153-BA5111BC6C01}" type="presParOf" srcId="{0D99D555-1358-41B3-B7FF-2C42517CD99F}" destId="{BE91F531-4382-46E1-87E2-F27301469958}" srcOrd="1" destOrd="0" presId="urn:microsoft.com/office/officeart/2008/layout/HalfCircleOrganizationChart"/>
    <dgm:cxn modelId="{8156D4EB-08FC-4603-AB44-CBF18BEBFAED}" type="presParOf" srcId="{0D99D555-1358-41B3-B7FF-2C42517CD99F}" destId="{91DAEE14-588D-4871-B214-A3BBFCB0A88E}" srcOrd="2" destOrd="0" presId="urn:microsoft.com/office/officeart/2008/layout/HalfCircleOrganizationChart"/>
    <dgm:cxn modelId="{25049D5E-C494-403A-84D1-5399B5D614C4}" type="presParOf" srcId="{0D99D555-1358-41B3-B7FF-2C42517CD99F}" destId="{F05FC58F-E6F8-4EC9-8241-DE9C02EBBD52}" srcOrd="3" destOrd="0" presId="urn:microsoft.com/office/officeart/2008/layout/HalfCircleOrganizationChart"/>
    <dgm:cxn modelId="{CFC939D6-7D9B-48C8-8B7D-EA2C46987850}" type="presParOf" srcId="{5F163FC8-B916-485F-B811-94E360E3CCFB}" destId="{DF32B937-88E5-4519-9260-4D50BF0DF5E2}" srcOrd="1" destOrd="0" presId="urn:microsoft.com/office/officeart/2008/layout/HalfCircleOrganizationChart"/>
    <dgm:cxn modelId="{60C02957-C1EC-4175-BE0B-016E5F9B0E57}" type="presParOf" srcId="{5F163FC8-B916-485F-B811-94E360E3CCFB}" destId="{4873330F-455D-43E0-BFC6-54BB5ADDD479}" srcOrd="2" destOrd="0" presId="urn:microsoft.com/office/officeart/2008/layout/HalfCircleOrganizationChart"/>
    <dgm:cxn modelId="{7AE069AF-89DF-4B5E-B0A0-9E5D500F11DC}" type="presParOf" srcId="{AA541C43-A3AA-4921-AFD8-704D1B5FCF7F}" destId="{A565BE8B-BC5B-43A6-806F-42D65BE727DE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93FC84D-F359-4538-B3B7-5BA2B4BDE8CF}" type="doc">
      <dgm:prSet loTypeId="urn:microsoft.com/office/officeart/2005/8/layout/pList1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831E6E2-0023-4348-965F-75A338D4A138}">
      <dgm:prSet phldrT="[Text]" custT="1"/>
      <dgm:spPr/>
      <dgm:t>
        <a:bodyPr/>
        <a:lstStyle/>
        <a:p>
          <a:r>
            <a:rPr lang="en-US" sz="2800" dirty="0" err="1" smtClean="0"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sz="2800" dirty="0" smtClean="0">
              <a:latin typeface="Roboto Condensed" panose="020B0604020202020204" charset="0"/>
              <a:ea typeface="Roboto Condensed" panose="020B0604020202020204" charset="0"/>
            </a:rPr>
            <a:t> Melanoma</a:t>
          </a:r>
          <a:endParaRPr lang="en-US" sz="28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2B4A4FB0-D067-48C0-9FDB-DF91E891AB5D}" type="parTrans" cxnId="{F0BD20D3-7446-4B0E-A8CB-7CAFE546CCFE}">
      <dgm:prSet/>
      <dgm:spPr/>
      <dgm:t>
        <a:bodyPr/>
        <a:lstStyle/>
        <a:p>
          <a:endParaRPr lang="en-US"/>
        </a:p>
      </dgm:t>
    </dgm:pt>
    <dgm:pt modelId="{F980A496-84D4-4E99-9A46-420C54D0B9C5}" type="sibTrans" cxnId="{F0BD20D3-7446-4B0E-A8CB-7CAFE546CCFE}">
      <dgm:prSet/>
      <dgm:spPr/>
      <dgm:t>
        <a:bodyPr/>
        <a:lstStyle/>
        <a:p>
          <a:endParaRPr lang="en-US"/>
        </a:p>
      </dgm:t>
    </dgm:pt>
    <dgm:pt modelId="{829DE3A6-6D35-43DB-8527-2324F33A136A}">
      <dgm:prSet phldrT="[Text]" custT="1"/>
      <dgm:spPr/>
      <dgm:t>
        <a:bodyPr/>
        <a:lstStyle/>
        <a:p>
          <a:r>
            <a:rPr lang="en-US" sz="2800" dirty="0" smtClean="0">
              <a:latin typeface="Roboto Condensed" panose="020B0604020202020204" charset="0"/>
              <a:ea typeface="Roboto Condensed" panose="020B0604020202020204" charset="0"/>
            </a:rPr>
            <a:t>Benign Nevi</a:t>
          </a:r>
          <a:endParaRPr lang="en-US" sz="28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D4A84F07-B1E5-4DA8-882D-647ECBBC014D}" type="parTrans" cxnId="{C4C2BA95-48E5-4FAF-B701-7F396BA0C468}">
      <dgm:prSet/>
      <dgm:spPr/>
      <dgm:t>
        <a:bodyPr/>
        <a:lstStyle/>
        <a:p>
          <a:endParaRPr lang="en-US"/>
        </a:p>
      </dgm:t>
    </dgm:pt>
    <dgm:pt modelId="{FF557223-90EC-4A36-8A86-778F9EA460E9}" type="sibTrans" cxnId="{C4C2BA95-48E5-4FAF-B701-7F396BA0C468}">
      <dgm:prSet/>
      <dgm:spPr/>
      <dgm:t>
        <a:bodyPr/>
        <a:lstStyle/>
        <a:p>
          <a:endParaRPr lang="en-US"/>
        </a:p>
      </dgm:t>
    </dgm:pt>
    <dgm:pt modelId="{D5DD085B-D0B1-4E81-B904-623BF9CBF83F}" type="pres">
      <dgm:prSet presAssocID="{993FC84D-F359-4538-B3B7-5BA2B4BDE8C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7AABF2C-1F19-43FE-8D3B-23FED02A8FA3}" type="pres">
      <dgm:prSet presAssocID="{B831E6E2-0023-4348-965F-75A338D4A138}" presName="compNode" presStyleCnt="0"/>
      <dgm:spPr/>
    </dgm:pt>
    <dgm:pt modelId="{5B89CCB9-BF77-4AC2-8E24-89FBCA59D893}" type="pres">
      <dgm:prSet presAssocID="{B831E6E2-0023-4348-965F-75A338D4A138}" presName="pictRect" presStyleLbl="node1" presStyleIdx="0" presStyleCnt="2" custLinFactNeighborX="-23839" custLinFactNeighborY="320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</dgm:pt>
    <dgm:pt modelId="{20DB5772-1396-43DE-BE48-601104261C36}" type="pres">
      <dgm:prSet presAssocID="{B831E6E2-0023-4348-965F-75A338D4A138}" presName="textRect" presStyleLbl="revTx" presStyleIdx="0" presStyleCnt="2" custLinFactNeighborX="-23839" custLinFactNeighborY="59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F5FD07-C0B5-4E7E-8E59-9F500EBAEAE9}" type="pres">
      <dgm:prSet presAssocID="{F980A496-84D4-4E99-9A46-420C54D0B9C5}" presName="sibTrans" presStyleLbl="sibTrans2D1" presStyleIdx="0" presStyleCnt="0"/>
      <dgm:spPr/>
      <dgm:t>
        <a:bodyPr/>
        <a:lstStyle/>
        <a:p>
          <a:endParaRPr lang="en-US"/>
        </a:p>
      </dgm:t>
    </dgm:pt>
    <dgm:pt modelId="{8451789E-82AD-4B3D-A955-85FDA444F3FF}" type="pres">
      <dgm:prSet presAssocID="{829DE3A6-6D35-43DB-8527-2324F33A136A}" presName="compNode" presStyleCnt="0"/>
      <dgm:spPr/>
    </dgm:pt>
    <dgm:pt modelId="{D0071655-72ED-4C22-894D-4D71ECBBD2B0}" type="pres">
      <dgm:prSet presAssocID="{829DE3A6-6D35-43DB-8527-2324F33A136A}" presName="pictRect" presStyleLbl="node1" presStyleIdx="1" presStyleCnt="2" custLinFactNeighborX="26709" custLinFactNeighborY="961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</dgm:pt>
    <dgm:pt modelId="{DCE53E5D-BF85-482B-A2DD-877E2A65B05E}" type="pres">
      <dgm:prSet presAssocID="{829DE3A6-6D35-43DB-8527-2324F33A136A}" presName="textRect" presStyleLbl="revTx" presStyleIdx="1" presStyleCnt="2" custLinFactNeighborX="26709" custLinFactNeighborY="178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E6DFAD6-F340-47DB-AFE0-862FAE779C95}" type="presOf" srcId="{B831E6E2-0023-4348-965F-75A338D4A138}" destId="{20DB5772-1396-43DE-BE48-601104261C36}" srcOrd="0" destOrd="0" presId="urn:microsoft.com/office/officeart/2005/8/layout/pList1"/>
    <dgm:cxn modelId="{F0BD20D3-7446-4B0E-A8CB-7CAFE546CCFE}" srcId="{993FC84D-F359-4538-B3B7-5BA2B4BDE8CF}" destId="{B831E6E2-0023-4348-965F-75A338D4A138}" srcOrd="0" destOrd="0" parTransId="{2B4A4FB0-D067-48C0-9FDB-DF91E891AB5D}" sibTransId="{F980A496-84D4-4E99-9A46-420C54D0B9C5}"/>
    <dgm:cxn modelId="{0338DCE2-1E24-4A1D-9C44-80589552DBC5}" type="presOf" srcId="{829DE3A6-6D35-43DB-8527-2324F33A136A}" destId="{DCE53E5D-BF85-482B-A2DD-877E2A65B05E}" srcOrd="0" destOrd="0" presId="urn:microsoft.com/office/officeart/2005/8/layout/pList1"/>
    <dgm:cxn modelId="{26F842A5-1651-4AE0-9A43-AF2142F1F9E8}" type="presOf" srcId="{F980A496-84D4-4E99-9A46-420C54D0B9C5}" destId="{6FF5FD07-C0B5-4E7E-8E59-9F500EBAEAE9}" srcOrd="0" destOrd="0" presId="urn:microsoft.com/office/officeart/2005/8/layout/pList1"/>
    <dgm:cxn modelId="{C4C2BA95-48E5-4FAF-B701-7F396BA0C468}" srcId="{993FC84D-F359-4538-B3B7-5BA2B4BDE8CF}" destId="{829DE3A6-6D35-43DB-8527-2324F33A136A}" srcOrd="1" destOrd="0" parTransId="{D4A84F07-B1E5-4DA8-882D-647ECBBC014D}" sibTransId="{FF557223-90EC-4A36-8A86-778F9EA460E9}"/>
    <dgm:cxn modelId="{CF4D6EC0-0C7B-468C-9B4E-63A303C94AC5}" type="presOf" srcId="{993FC84D-F359-4538-B3B7-5BA2B4BDE8CF}" destId="{D5DD085B-D0B1-4E81-B904-623BF9CBF83F}" srcOrd="0" destOrd="0" presId="urn:microsoft.com/office/officeart/2005/8/layout/pList1"/>
    <dgm:cxn modelId="{9D134E3D-F485-4638-8AED-0C1434DDD6FC}" type="presParOf" srcId="{D5DD085B-D0B1-4E81-B904-623BF9CBF83F}" destId="{87AABF2C-1F19-43FE-8D3B-23FED02A8FA3}" srcOrd="0" destOrd="0" presId="urn:microsoft.com/office/officeart/2005/8/layout/pList1"/>
    <dgm:cxn modelId="{EAF037AC-A98E-4627-A6B5-B81C646F4EF0}" type="presParOf" srcId="{87AABF2C-1F19-43FE-8D3B-23FED02A8FA3}" destId="{5B89CCB9-BF77-4AC2-8E24-89FBCA59D893}" srcOrd="0" destOrd="0" presId="urn:microsoft.com/office/officeart/2005/8/layout/pList1"/>
    <dgm:cxn modelId="{1BCF98B1-2D39-4352-8AFB-24768F7E95A7}" type="presParOf" srcId="{87AABF2C-1F19-43FE-8D3B-23FED02A8FA3}" destId="{20DB5772-1396-43DE-BE48-601104261C36}" srcOrd="1" destOrd="0" presId="urn:microsoft.com/office/officeart/2005/8/layout/pList1"/>
    <dgm:cxn modelId="{D27F7CC4-6977-4B2D-902E-B6C931A39FE6}" type="presParOf" srcId="{D5DD085B-D0B1-4E81-B904-623BF9CBF83F}" destId="{6FF5FD07-C0B5-4E7E-8E59-9F500EBAEAE9}" srcOrd="1" destOrd="0" presId="urn:microsoft.com/office/officeart/2005/8/layout/pList1"/>
    <dgm:cxn modelId="{BED636AE-4846-440B-A342-4F3175A3E69B}" type="presParOf" srcId="{D5DD085B-D0B1-4E81-B904-623BF9CBF83F}" destId="{8451789E-82AD-4B3D-A955-85FDA444F3FF}" srcOrd="2" destOrd="0" presId="urn:microsoft.com/office/officeart/2005/8/layout/pList1"/>
    <dgm:cxn modelId="{AB199981-6E10-4BED-BA2D-429228F674A9}" type="presParOf" srcId="{8451789E-82AD-4B3D-A955-85FDA444F3FF}" destId="{D0071655-72ED-4C22-894D-4D71ECBBD2B0}" srcOrd="0" destOrd="0" presId="urn:microsoft.com/office/officeart/2005/8/layout/pList1"/>
    <dgm:cxn modelId="{2AEB0325-0B5F-4F52-B364-8417C21B0B10}" type="presParOf" srcId="{8451789E-82AD-4B3D-A955-85FDA444F3FF}" destId="{DCE53E5D-BF85-482B-A2DD-877E2A65B05E}" srcOrd="1" destOrd="0" presId="urn:microsoft.com/office/officeart/2005/8/layout/p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BE9B9F0-29D0-4343-A5FE-FB04304CCAB7}" type="doc">
      <dgm:prSet loTypeId="urn:microsoft.com/office/officeart/2005/8/layout/vProcess5" loCatId="process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2B39A372-B093-4667-BB74-189048A3E3B0}">
      <dgm:prSet phldrT="[Text]" custT="1"/>
      <dgm:spPr/>
      <dgm:t>
        <a:bodyPr/>
        <a:lstStyle/>
        <a:p>
          <a:r>
            <a:rPr lang="en-US" sz="2400" b="1" dirty="0" smtClean="0">
              <a:latin typeface="Roboto Condensed" panose="020B0604020202020204" charset="0"/>
              <a:ea typeface="Roboto Condensed" panose="020B0604020202020204" charset="0"/>
            </a:rPr>
            <a:t>Load Dataset</a:t>
          </a:r>
          <a:endParaRPr lang="en-US" sz="2400" b="1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B2901EA4-C818-47AB-B49E-AC23840EDFCE}" type="parTrans" cxnId="{5FEAE60B-2D5F-4F0B-BD3B-04D6826DAE61}">
      <dgm:prSet/>
      <dgm:spPr/>
      <dgm:t>
        <a:bodyPr/>
        <a:lstStyle/>
        <a:p>
          <a:endParaRPr lang="en-US"/>
        </a:p>
      </dgm:t>
    </dgm:pt>
    <dgm:pt modelId="{438E3E5D-988D-49CA-8A73-007479EFE68F}" type="sibTrans" cxnId="{5FEAE60B-2D5F-4F0B-BD3B-04D6826DAE61}">
      <dgm:prSet/>
      <dgm:spPr/>
      <dgm:t>
        <a:bodyPr/>
        <a:lstStyle/>
        <a:p>
          <a:endParaRPr lang="en-US"/>
        </a:p>
      </dgm:t>
    </dgm:pt>
    <dgm:pt modelId="{04E941E0-D4B2-4BAB-80CF-68A4A416216A}">
      <dgm:prSet phldrT="[Text]" custT="1"/>
      <dgm:spPr/>
      <dgm:t>
        <a:bodyPr/>
        <a:lstStyle/>
        <a:p>
          <a:r>
            <a:rPr lang="en-US" sz="2400" b="1" dirty="0" smtClean="0">
              <a:latin typeface="Roboto Condensed" panose="020B0604020202020204" charset="0"/>
              <a:ea typeface="Roboto Condensed" panose="020B0604020202020204" charset="0"/>
            </a:rPr>
            <a:t>Preprocessing</a:t>
          </a:r>
          <a:endParaRPr lang="en-US" sz="2400" b="1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B49EA319-57EC-4407-A21D-830C1712666D}" type="parTrans" cxnId="{5653A61A-A7A3-4B58-8EFD-32FB2EE5DAD5}">
      <dgm:prSet/>
      <dgm:spPr/>
      <dgm:t>
        <a:bodyPr/>
        <a:lstStyle/>
        <a:p>
          <a:endParaRPr lang="en-US"/>
        </a:p>
      </dgm:t>
    </dgm:pt>
    <dgm:pt modelId="{603E7D4C-4EF0-4C30-A736-8CBAEC8D5DA7}" type="sibTrans" cxnId="{5653A61A-A7A3-4B58-8EFD-32FB2EE5DAD5}">
      <dgm:prSet/>
      <dgm:spPr/>
      <dgm:t>
        <a:bodyPr/>
        <a:lstStyle/>
        <a:p>
          <a:endParaRPr lang="en-US"/>
        </a:p>
      </dgm:t>
    </dgm:pt>
    <dgm:pt modelId="{2796FAA1-E012-4C1E-907A-83C7711C8FE3}">
      <dgm:prSet phldrT="[Text]" custT="1"/>
      <dgm:spPr/>
      <dgm:t>
        <a:bodyPr/>
        <a:lstStyle/>
        <a:p>
          <a:r>
            <a:rPr lang="en-US" sz="2400" b="1" dirty="0" smtClean="0">
              <a:latin typeface="Roboto Condensed" panose="020B0604020202020204" charset="0"/>
              <a:ea typeface="Roboto Condensed" panose="020B0604020202020204" charset="0"/>
            </a:rPr>
            <a:t>Training </a:t>
          </a:r>
          <a:endParaRPr lang="en-US" sz="2400" b="1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16961E68-F6B4-4599-8C76-5084462AF422}" type="parTrans" cxnId="{C2892147-B1F5-4486-9606-948691CD644D}">
      <dgm:prSet/>
      <dgm:spPr/>
      <dgm:t>
        <a:bodyPr/>
        <a:lstStyle/>
        <a:p>
          <a:endParaRPr lang="en-US"/>
        </a:p>
      </dgm:t>
    </dgm:pt>
    <dgm:pt modelId="{95A9F4B9-63B8-4E63-A33A-2690D09C561C}" type="sibTrans" cxnId="{C2892147-B1F5-4486-9606-948691CD644D}">
      <dgm:prSet/>
      <dgm:spPr/>
      <dgm:t>
        <a:bodyPr/>
        <a:lstStyle/>
        <a:p>
          <a:endParaRPr lang="en-US"/>
        </a:p>
      </dgm:t>
    </dgm:pt>
    <dgm:pt modelId="{A0446460-9F50-4ABC-9CD9-4F006F74AC01}">
      <dgm:prSet phldrT="[Text]" custT="1"/>
      <dgm:spPr/>
      <dgm:t>
        <a:bodyPr/>
        <a:lstStyle/>
        <a:p>
          <a:r>
            <a:rPr lang="en-US" sz="2400" b="1" dirty="0" smtClean="0">
              <a:latin typeface="Roboto Condensed" panose="020B0604020202020204" charset="0"/>
              <a:ea typeface="Roboto Condensed" panose="020B0604020202020204" charset="0"/>
            </a:rPr>
            <a:t>Testing</a:t>
          </a:r>
          <a:endParaRPr lang="en-US" sz="2400" b="1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AC6F507D-EA09-456A-8B4D-80ADE3A0151F}" type="parTrans" cxnId="{EA1E321B-F11E-47B8-A475-24A197502980}">
      <dgm:prSet/>
      <dgm:spPr/>
      <dgm:t>
        <a:bodyPr/>
        <a:lstStyle/>
        <a:p>
          <a:endParaRPr lang="en-US"/>
        </a:p>
      </dgm:t>
    </dgm:pt>
    <dgm:pt modelId="{C8124258-E959-482F-B833-3C5C30B663D7}" type="sibTrans" cxnId="{EA1E321B-F11E-47B8-A475-24A197502980}">
      <dgm:prSet/>
      <dgm:spPr/>
      <dgm:t>
        <a:bodyPr/>
        <a:lstStyle/>
        <a:p>
          <a:endParaRPr lang="en-US"/>
        </a:p>
      </dgm:t>
    </dgm:pt>
    <dgm:pt modelId="{80210EBA-67CC-47C0-BB5E-B1102F30391D}">
      <dgm:prSet phldrT="[Text]" custT="1"/>
      <dgm:spPr/>
      <dgm:t>
        <a:bodyPr/>
        <a:lstStyle/>
        <a:p>
          <a:r>
            <a:rPr lang="en-US" sz="2400" b="1" dirty="0" smtClean="0">
              <a:latin typeface="Roboto Condensed" panose="020B0604020202020204" charset="0"/>
              <a:ea typeface="Roboto Condensed" panose="020B0604020202020204" charset="0"/>
            </a:rPr>
            <a:t>Data Augmentation</a:t>
          </a:r>
          <a:endParaRPr lang="en-US" sz="2400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379C1269-B20D-46B0-9B82-0D133E2142F6}" type="parTrans" cxnId="{5DA2AEB3-43F5-404D-B8EE-9115EC0D20B7}">
      <dgm:prSet/>
      <dgm:spPr/>
      <dgm:t>
        <a:bodyPr/>
        <a:lstStyle/>
        <a:p>
          <a:endParaRPr lang="en-US"/>
        </a:p>
      </dgm:t>
    </dgm:pt>
    <dgm:pt modelId="{132FE4D4-623E-446B-B29F-D83731D7EA51}" type="sibTrans" cxnId="{5DA2AEB3-43F5-404D-B8EE-9115EC0D20B7}">
      <dgm:prSet/>
      <dgm:spPr/>
      <dgm:t>
        <a:bodyPr/>
        <a:lstStyle/>
        <a:p>
          <a:endParaRPr lang="en-US"/>
        </a:p>
      </dgm:t>
    </dgm:pt>
    <dgm:pt modelId="{F09A4943-676B-4A6A-BAEE-642DEAB2DA9D}" type="pres">
      <dgm:prSet presAssocID="{5BE9B9F0-29D0-4343-A5FE-FB04304CCAB7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56BF03-FD8A-457A-9730-2E47104BCA96}" type="pres">
      <dgm:prSet presAssocID="{5BE9B9F0-29D0-4343-A5FE-FB04304CCAB7}" presName="dummyMaxCanvas" presStyleCnt="0">
        <dgm:presLayoutVars/>
      </dgm:prSet>
      <dgm:spPr/>
      <dgm:t>
        <a:bodyPr/>
        <a:lstStyle/>
        <a:p>
          <a:endParaRPr lang="en-US"/>
        </a:p>
      </dgm:t>
    </dgm:pt>
    <dgm:pt modelId="{63841E59-B460-43FE-99AD-4E9875020746}" type="pres">
      <dgm:prSet presAssocID="{5BE9B9F0-29D0-4343-A5FE-FB04304CCAB7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B45604-6B72-4538-80BC-15F90331ED43}" type="pres">
      <dgm:prSet presAssocID="{5BE9B9F0-29D0-4343-A5FE-FB04304CCAB7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39F2B3-E93A-48C3-856C-972AE3B1D2AC}" type="pres">
      <dgm:prSet presAssocID="{5BE9B9F0-29D0-4343-A5FE-FB04304CCAB7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9FA909-3912-4484-B59A-9371BADC8DA1}" type="pres">
      <dgm:prSet presAssocID="{5BE9B9F0-29D0-4343-A5FE-FB04304CCAB7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94FA9D5-4DCA-4672-B747-573A0227CDE4}" type="pres">
      <dgm:prSet presAssocID="{5BE9B9F0-29D0-4343-A5FE-FB04304CCAB7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DE5924-BFA6-4795-AF57-133CB5ED0B61}" type="pres">
      <dgm:prSet presAssocID="{5BE9B9F0-29D0-4343-A5FE-FB04304CCAB7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5E42FF-F328-458A-BA19-2E901DD60D65}" type="pres">
      <dgm:prSet presAssocID="{5BE9B9F0-29D0-4343-A5FE-FB04304CCAB7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0BBAB4-5FC5-47CF-A943-F79E323D7F38}" type="pres">
      <dgm:prSet presAssocID="{5BE9B9F0-29D0-4343-A5FE-FB04304CCAB7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DD6FFE4-FB88-40FF-BAC8-F6BFD9BE284A}" type="pres">
      <dgm:prSet presAssocID="{5BE9B9F0-29D0-4343-A5FE-FB04304CCAB7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187901-57A4-45DF-9E4C-3E6BAB14CE60}" type="pres">
      <dgm:prSet presAssocID="{5BE9B9F0-29D0-4343-A5FE-FB04304CCAB7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B83397-D135-4736-9064-62E5AD2F3AEF}" type="pres">
      <dgm:prSet presAssocID="{5BE9B9F0-29D0-4343-A5FE-FB04304CCAB7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FBD1BD3-297E-48F9-8B51-86DBA3371C95}" type="pres">
      <dgm:prSet presAssocID="{5BE9B9F0-29D0-4343-A5FE-FB04304CCAB7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AD8226-8588-49CA-9336-8DCF8B1AE612}" type="pres">
      <dgm:prSet presAssocID="{5BE9B9F0-29D0-4343-A5FE-FB04304CCAB7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E08696-D8A5-4711-B651-3C1B7AC0F255}" type="pres">
      <dgm:prSet presAssocID="{5BE9B9F0-29D0-4343-A5FE-FB04304CCAB7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1F3E077-64A1-4B36-8BD1-9E1CDF1E00A4}" type="presOf" srcId="{5BE9B9F0-29D0-4343-A5FE-FB04304CCAB7}" destId="{F09A4943-676B-4A6A-BAEE-642DEAB2DA9D}" srcOrd="0" destOrd="0" presId="urn:microsoft.com/office/officeart/2005/8/layout/vProcess5"/>
    <dgm:cxn modelId="{C03A15F4-0897-41D2-9C6A-9D8BFC29A222}" type="presOf" srcId="{80210EBA-67CC-47C0-BB5E-B1102F30391D}" destId="{BFBD1BD3-297E-48F9-8B51-86DBA3371C95}" srcOrd="1" destOrd="0" presId="urn:microsoft.com/office/officeart/2005/8/layout/vProcess5"/>
    <dgm:cxn modelId="{059B5048-30BF-4D60-ACFE-39EF7693A966}" type="presOf" srcId="{2796FAA1-E012-4C1E-907A-83C7711C8FE3}" destId="{CD9FA909-3912-4484-B59A-9371BADC8DA1}" srcOrd="0" destOrd="0" presId="urn:microsoft.com/office/officeart/2005/8/layout/vProcess5"/>
    <dgm:cxn modelId="{B75A9C68-79E6-437E-8557-E8EAE7F47B16}" type="presOf" srcId="{80210EBA-67CC-47C0-BB5E-B1102F30391D}" destId="{8E39F2B3-E93A-48C3-856C-972AE3B1D2AC}" srcOrd="0" destOrd="0" presId="urn:microsoft.com/office/officeart/2005/8/layout/vProcess5"/>
    <dgm:cxn modelId="{EA1E321B-F11E-47B8-A475-24A197502980}" srcId="{5BE9B9F0-29D0-4343-A5FE-FB04304CCAB7}" destId="{A0446460-9F50-4ABC-9CD9-4F006F74AC01}" srcOrd="4" destOrd="0" parTransId="{AC6F507D-EA09-456A-8B4D-80ADE3A0151F}" sibTransId="{C8124258-E959-482F-B833-3C5C30B663D7}"/>
    <dgm:cxn modelId="{3AF41A50-8D6E-4D5F-918C-DD040DACA8DC}" type="presOf" srcId="{A0446460-9F50-4ABC-9CD9-4F006F74AC01}" destId="{094FA9D5-4DCA-4672-B747-573A0227CDE4}" srcOrd="0" destOrd="0" presId="urn:microsoft.com/office/officeart/2005/8/layout/vProcess5"/>
    <dgm:cxn modelId="{5653A61A-A7A3-4B58-8EFD-32FB2EE5DAD5}" srcId="{5BE9B9F0-29D0-4343-A5FE-FB04304CCAB7}" destId="{04E941E0-D4B2-4BAB-80CF-68A4A416216A}" srcOrd="1" destOrd="0" parTransId="{B49EA319-57EC-4407-A21D-830C1712666D}" sibTransId="{603E7D4C-4EF0-4C30-A736-8CBAEC8D5DA7}"/>
    <dgm:cxn modelId="{5FEAE60B-2D5F-4F0B-BD3B-04D6826DAE61}" srcId="{5BE9B9F0-29D0-4343-A5FE-FB04304CCAB7}" destId="{2B39A372-B093-4667-BB74-189048A3E3B0}" srcOrd="0" destOrd="0" parTransId="{B2901EA4-C818-47AB-B49E-AC23840EDFCE}" sibTransId="{438E3E5D-988D-49CA-8A73-007479EFE68F}"/>
    <dgm:cxn modelId="{CAC4575A-CF0E-420F-88E8-6F774FB62EC0}" type="presOf" srcId="{04E941E0-D4B2-4BAB-80CF-68A4A416216A}" destId="{53B83397-D135-4736-9064-62E5AD2F3AEF}" srcOrd="1" destOrd="0" presId="urn:microsoft.com/office/officeart/2005/8/layout/vProcess5"/>
    <dgm:cxn modelId="{6D72800F-5C34-475C-B790-670EFA78E61B}" type="presOf" srcId="{438E3E5D-988D-49CA-8A73-007479EFE68F}" destId="{4CDE5924-BFA6-4795-AF57-133CB5ED0B61}" srcOrd="0" destOrd="0" presId="urn:microsoft.com/office/officeart/2005/8/layout/vProcess5"/>
    <dgm:cxn modelId="{DE979176-74DA-4FB4-88F1-006437437640}" type="presOf" srcId="{132FE4D4-623E-446B-B29F-D83731D7EA51}" destId="{DC0BBAB4-5FC5-47CF-A943-F79E323D7F38}" srcOrd="0" destOrd="0" presId="urn:microsoft.com/office/officeart/2005/8/layout/vProcess5"/>
    <dgm:cxn modelId="{7DEE65C4-2F14-4D5E-9D41-BE5976EC3D29}" type="presOf" srcId="{2796FAA1-E012-4C1E-907A-83C7711C8FE3}" destId="{97AD8226-8588-49CA-9336-8DCF8B1AE612}" srcOrd="1" destOrd="0" presId="urn:microsoft.com/office/officeart/2005/8/layout/vProcess5"/>
    <dgm:cxn modelId="{C2892147-B1F5-4486-9606-948691CD644D}" srcId="{5BE9B9F0-29D0-4343-A5FE-FB04304CCAB7}" destId="{2796FAA1-E012-4C1E-907A-83C7711C8FE3}" srcOrd="3" destOrd="0" parTransId="{16961E68-F6B4-4599-8C76-5084462AF422}" sibTransId="{95A9F4B9-63B8-4E63-A33A-2690D09C561C}"/>
    <dgm:cxn modelId="{A457D356-72C9-41B1-884C-DC3271F51155}" type="presOf" srcId="{2B39A372-B093-4667-BB74-189048A3E3B0}" destId="{63841E59-B460-43FE-99AD-4E9875020746}" srcOrd="0" destOrd="0" presId="urn:microsoft.com/office/officeart/2005/8/layout/vProcess5"/>
    <dgm:cxn modelId="{5DA2AEB3-43F5-404D-B8EE-9115EC0D20B7}" srcId="{5BE9B9F0-29D0-4343-A5FE-FB04304CCAB7}" destId="{80210EBA-67CC-47C0-BB5E-B1102F30391D}" srcOrd="2" destOrd="0" parTransId="{379C1269-B20D-46B0-9B82-0D133E2142F6}" sibTransId="{132FE4D4-623E-446B-B29F-D83731D7EA51}"/>
    <dgm:cxn modelId="{8F0742FD-EB5F-4302-B296-AADC921EE0F2}" type="presOf" srcId="{A0446460-9F50-4ABC-9CD9-4F006F74AC01}" destId="{A9E08696-D8A5-4711-B651-3C1B7AC0F255}" srcOrd="1" destOrd="0" presId="urn:microsoft.com/office/officeart/2005/8/layout/vProcess5"/>
    <dgm:cxn modelId="{2785D41B-14A8-48AA-B8AF-7789EC897D63}" type="presOf" srcId="{95A9F4B9-63B8-4E63-A33A-2690D09C561C}" destId="{3DD6FFE4-FB88-40FF-BAC8-F6BFD9BE284A}" srcOrd="0" destOrd="0" presId="urn:microsoft.com/office/officeart/2005/8/layout/vProcess5"/>
    <dgm:cxn modelId="{4B5DD6DF-FC65-4940-B2FC-73DB17DEB644}" type="presOf" srcId="{04E941E0-D4B2-4BAB-80CF-68A4A416216A}" destId="{A8B45604-6B72-4538-80BC-15F90331ED43}" srcOrd="0" destOrd="0" presId="urn:microsoft.com/office/officeart/2005/8/layout/vProcess5"/>
    <dgm:cxn modelId="{654A98FE-B3F7-4557-BF38-823A8E02BB69}" type="presOf" srcId="{603E7D4C-4EF0-4C30-A736-8CBAEC8D5DA7}" destId="{425E42FF-F328-458A-BA19-2E901DD60D65}" srcOrd="0" destOrd="0" presId="urn:microsoft.com/office/officeart/2005/8/layout/vProcess5"/>
    <dgm:cxn modelId="{6F824CDA-1E91-400E-8434-4D2D2A4C6C86}" type="presOf" srcId="{2B39A372-B093-4667-BB74-189048A3E3B0}" destId="{4D187901-57A4-45DF-9E4C-3E6BAB14CE60}" srcOrd="1" destOrd="0" presId="urn:microsoft.com/office/officeart/2005/8/layout/vProcess5"/>
    <dgm:cxn modelId="{7B1B7B70-659D-40E7-B859-E41240574800}" type="presParOf" srcId="{F09A4943-676B-4A6A-BAEE-642DEAB2DA9D}" destId="{E356BF03-FD8A-457A-9730-2E47104BCA96}" srcOrd="0" destOrd="0" presId="urn:microsoft.com/office/officeart/2005/8/layout/vProcess5"/>
    <dgm:cxn modelId="{1B41E733-A7E1-4514-BAD6-BE30874E5AC7}" type="presParOf" srcId="{F09A4943-676B-4A6A-BAEE-642DEAB2DA9D}" destId="{63841E59-B460-43FE-99AD-4E9875020746}" srcOrd="1" destOrd="0" presId="urn:microsoft.com/office/officeart/2005/8/layout/vProcess5"/>
    <dgm:cxn modelId="{21906E6F-3A63-4468-BC1E-B38ABBF92955}" type="presParOf" srcId="{F09A4943-676B-4A6A-BAEE-642DEAB2DA9D}" destId="{A8B45604-6B72-4538-80BC-15F90331ED43}" srcOrd="2" destOrd="0" presId="urn:microsoft.com/office/officeart/2005/8/layout/vProcess5"/>
    <dgm:cxn modelId="{35E1E53F-E61E-4F37-8087-4B34E96A31F1}" type="presParOf" srcId="{F09A4943-676B-4A6A-BAEE-642DEAB2DA9D}" destId="{8E39F2B3-E93A-48C3-856C-972AE3B1D2AC}" srcOrd="3" destOrd="0" presId="urn:microsoft.com/office/officeart/2005/8/layout/vProcess5"/>
    <dgm:cxn modelId="{3CAC2319-2ED2-49E4-B134-8CC21CCD84BB}" type="presParOf" srcId="{F09A4943-676B-4A6A-BAEE-642DEAB2DA9D}" destId="{CD9FA909-3912-4484-B59A-9371BADC8DA1}" srcOrd="4" destOrd="0" presId="urn:microsoft.com/office/officeart/2005/8/layout/vProcess5"/>
    <dgm:cxn modelId="{4D33658E-CFBB-4BFC-82C4-2647D692B154}" type="presParOf" srcId="{F09A4943-676B-4A6A-BAEE-642DEAB2DA9D}" destId="{094FA9D5-4DCA-4672-B747-573A0227CDE4}" srcOrd="5" destOrd="0" presId="urn:microsoft.com/office/officeart/2005/8/layout/vProcess5"/>
    <dgm:cxn modelId="{973439EF-944D-4C3D-8643-3A6400D09F2A}" type="presParOf" srcId="{F09A4943-676B-4A6A-BAEE-642DEAB2DA9D}" destId="{4CDE5924-BFA6-4795-AF57-133CB5ED0B61}" srcOrd="6" destOrd="0" presId="urn:microsoft.com/office/officeart/2005/8/layout/vProcess5"/>
    <dgm:cxn modelId="{957C45CF-8C71-4533-93AC-F7B56D4CC012}" type="presParOf" srcId="{F09A4943-676B-4A6A-BAEE-642DEAB2DA9D}" destId="{425E42FF-F328-458A-BA19-2E901DD60D65}" srcOrd="7" destOrd="0" presId="urn:microsoft.com/office/officeart/2005/8/layout/vProcess5"/>
    <dgm:cxn modelId="{C66B4B6E-B451-4CAF-A8C1-453C7A553307}" type="presParOf" srcId="{F09A4943-676B-4A6A-BAEE-642DEAB2DA9D}" destId="{DC0BBAB4-5FC5-47CF-A943-F79E323D7F38}" srcOrd="8" destOrd="0" presId="urn:microsoft.com/office/officeart/2005/8/layout/vProcess5"/>
    <dgm:cxn modelId="{1A3BD764-3C59-4AEB-8E70-21DA6B3EDF01}" type="presParOf" srcId="{F09A4943-676B-4A6A-BAEE-642DEAB2DA9D}" destId="{3DD6FFE4-FB88-40FF-BAC8-F6BFD9BE284A}" srcOrd="9" destOrd="0" presId="urn:microsoft.com/office/officeart/2005/8/layout/vProcess5"/>
    <dgm:cxn modelId="{8287613F-E8E6-4158-A371-161D2A5C1BDF}" type="presParOf" srcId="{F09A4943-676B-4A6A-BAEE-642DEAB2DA9D}" destId="{4D187901-57A4-45DF-9E4C-3E6BAB14CE60}" srcOrd="10" destOrd="0" presId="urn:microsoft.com/office/officeart/2005/8/layout/vProcess5"/>
    <dgm:cxn modelId="{89C3AE48-6129-4E8E-B141-8E089A675759}" type="presParOf" srcId="{F09A4943-676B-4A6A-BAEE-642DEAB2DA9D}" destId="{53B83397-D135-4736-9064-62E5AD2F3AEF}" srcOrd="11" destOrd="0" presId="urn:microsoft.com/office/officeart/2005/8/layout/vProcess5"/>
    <dgm:cxn modelId="{9D7EC331-6E89-4A3F-AB52-7F03CCD6FA6E}" type="presParOf" srcId="{F09A4943-676B-4A6A-BAEE-642DEAB2DA9D}" destId="{BFBD1BD3-297E-48F9-8B51-86DBA3371C95}" srcOrd="12" destOrd="0" presId="urn:microsoft.com/office/officeart/2005/8/layout/vProcess5"/>
    <dgm:cxn modelId="{A03E65BA-A4FC-41D0-9758-606BF73A55BA}" type="presParOf" srcId="{F09A4943-676B-4A6A-BAEE-642DEAB2DA9D}" destId="{97AD8226-8588-49CA-9336-8DCF8B1AE612}" srcOrd="13" destOrd="0" presId="urn:microsoft.com/office/officeart/2005/8/layout/vProcess5"/>
    <dgm:cxn modelId="{C5A5F737-60E0-4C4A-B0C7-4EA598B7251C}" type="presParOf" srcId="{F09A4943-676B-4A6A-BAEE-642DEAB2DA9D}" destId="{A9E08696-D8A5-4711-B651-3C1B7AC0F255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23F0FA7-F6A1-448E-83D8-0316B22B974A}" type="doc">
      <dgm:prSet loTypeId="urn:diagrams.loki3.com/BracketList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E6B13C78-B0C6-4677-AF80-11586361F9BF}">
      <dgm:prSet phldrT="[Text]"/>
      <dgm:spPr/>
      <dgm:t>
        <a:bodyPr/>
        <a:lstStyle/>
        <a:p>
          <a:r>
            <a:rPr lang="en-US" dirty="0" smtClean="0"/>
            <a:t>0</a:t>
          </a:r>
          <a:endParaRPr lang="en-US" dirty="0"/>
        </a:p>
      </dgm:t>
    </dgm:pt>
    <dgm:pt modelId="{6D9C8B3E-1A6D-49DD-9491-79BC45E7A4DF}" type="parTrans" cxnId="{D21CB560-15EA-468C-8593-468ED5C1C949}">
      <dgm:prSet/>
      <dgm:spPr/>
      <dgm:t>
        <a:bodyPr/>
        <a:lstStyle/>
        <a:p>
          <a:endParaRPr lang="en-US"/>
        </a:p>
      </dgm:t>
    </dgm:pt>
    <dgm:pt modelId="{F969A46D-4882-4B79-891E-E51721445B96}" type="sibTrans" cxnId="{D21CB560-15EA-468C-8593-468ED5C1C949}">
      <dgm:prSet/>
      <dgm:spPr/>
      <dgm:t>
        <a:bodyPr/>
        <a:lstStyle/>
        <a:p>
          <a:endParaRPr lang="en-US"/>
        </a:p>
      </dgm:t>
    </dgm:pt>
    <dgm:pt modelId="{7CE2A3E4-2988-4BF1-9EF1-AF8E19C48620}">
      <dgm:prSet phldrT="[Text]"/>
      <dgm:spPr>
        <a:gradFill flip="none" rotWithShape="0">
          <a:gsLst>
            <a:gs pos="0">
              <a:srgbClr val="0070C0">
                <a:shade val="30000"/>
                <a:satMod val="115000"/>
              </a:srgbClr>
            </a:gs>
            <a:gs pos="50000">
              <a:srgbClr val="0070C0">
                <a:shade val="67500"/>
                <a:satMod val="115000"/>
              </a:srgbClr>
            </a:gs>
            <a:gs pos="100000">
              <a:srgbClr val="0070C0">
                <a:shade val="100000"/>
                <a:satMod val="115000"/>
              </a:srgbClr>
            </a:gs>
          </a:gsLst>
          <a:lin ang="10800000" scaled="1"/>
          <a:tileRect/>
        </a:gradFill>
      </dgm:spPr>
      <dgm:t>
        <a:bodyPr/>
        <a:lstStyle/>
        <a:p>
          <a:r>
            <a:rPr lang="en-US" dirty="0" err="1" smtClean="0"/>
            <a:t>Acral</a:t>
          </a:r>
          <a:r>
            <a:rPr lang="en-US" dirty="0" smtClean="0"/>
            <a:t> Melanoma</a:t>
          </a:r>
          <a:endParaRPr lang="en-US" dirty="0"/>
        </a:p>
      </dgm:t>
    </dgm:pt>
    <dgm:pt modelId="{4A29EB28-CB97-4CD1-B3E7-D7B93193DDF1}" type="parTrans" cxnId="{48724022-F14E-42E6-BAA0-BCBFC24EBC07}">
      <dgm:prSet/>
      <dgm:spPr/>
      <dgm:t>
        <a:bodyPr/>
        <a:lstStyle/>
        <a:p>
          <a:endParaRPr lang="en-US"/>
        </a:p>
      </dgm:t>
    </dgm:pt>
    <dgm:pt modelId="{6DC67F1C-9AC7-4CCC-B756-B1336EAE9A28}" type="sibTrans" cxnId="{48724022-F14E-42E6-BAA0-BCBFC24EBC07}">
      <dgm:prSet/>
      <dgm:spPr/>
      <dgm:t>
        <a:bodyPr/>
        <a:lstStyle/>
        <a:p>
          <a:endParaRPr lang="en-US"/>
        </a:p>
      </dgm:t>
    </dgm:pt>
    <dgm:pt modelId="{C66C8469-6223-4924-984D-ABC91D5F0753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B2A25152-E085-495E-9E38-E40F168934D6}" type="parTrans" cxnId="{10E639FB-CF1F-465B-A7F3-2D590939B7E8}">
      <dgm:prSet/>
      <dgm:spPr/>
      <dgm:t>
        <a:bodyPr/>
        <a:lstStyle/>
        <a:p>
          <a:endParaRPr lang="en-US"/>
        </a:p>
      </dgm:t>
    </dgm:pt>
    <dgm:pt modelId="{C1ADB9BC-1824-4F15-91C7-F308EC445899}" type="sibTrans" cxnId="{10E639FB-CF1F-465B-A7F3-2D590939B7E8}">
      <dgm:prSet/>
      <dgm:spPr/>
      <dgm:t>
        <a:bodyPr/>
        <a:lstStyle/>
        <a:p>
          <a:endParaRPr lang="en-US"/>
        </a:p>
      </dgm:t>
    </dgm:pt>
    <dgm:pt modelId="{41B9CD40-120A-44B5-AB08-061A5F12E21E}">
      <dgm:prSet phldrT="[Text]"/>
      <dgm:spPr>
        <a:gradFill flip="none" rotWithShape="0">
          <a:gsLst>
            <a:gs pos="0">
              <a:schemeClr val="accent5">
                <a:hueOff val="6719117"/>
                <a:satOff val="1889"/>
                <a:lumOff val="-27060"/>
                <a:shade val="30000"/>
                <a:satMod val="115000"/>
              </a:schemeClr>
            </a:gs>
            <a:gs pos="50000">
              <a:schemeClr val="accent5">
                <a:hueOff val="6719117"/>
                <a:satOff val="1889"/>
                <a:lumOff val="-27060"/>
                <a:shade val="67500"/>
                <a:satMod val="115000"/>
              </a:schemeClr>
            </a:gs>
            <a:gs pos="100000">
              <a:schemeClr val="accent5">
                <a:hueOff val="6719117"/>
                <a:satOff val="1889"/>
                <a:lumOff val="-27060"/>
                <a:shade val="100000"/>
                <a:satMod val="115000"/>
              </a:schemeClr>
            </a:gs>
          </a:gsLst>
          <a:lin ang="10800000" scaled="1"/>
          <a:tileRect/>
        </a:gradFill>
      </dgm:spPr>
      <dgm:t>
        <a:bodyPr/>
        <a:lstStyle/>
        <a:p>
          <a:r>
            <a:rPr lang="en-US" dirty="0" smtClean="0"/>
            <a:t>Benign Nevi</a:t>
          </a:r>
          <a:endParaRPr lang="en-US" dirty="0"/>
        </a:p>
      </dgm:t>
    </dgm:pt>
    <dgm:pt modelId="{C01DB198-7D81-4072-97D4-7D1E98129E69}" type="parTrans" cxnId="{BBD33A67-8CF2-4795-A153-93DCED56E9FD}">
      <dgm:prSet/>
      <dgm:spPr/>
      <dgm:t>
        <a:bodyPr/>
        <a:lstStyle/>
        <a:p>
          <a:endParaRPr lang="en-US"/>
        </a:p>
      </dgm:t>
    </dgm:pt>
    <dgm:pt modelId="{A3E39A65-47CD-4609-9BF7-55903CAE1D4E}" type="sibTrans" cxnId="{BBD33A67-8CF2-4795-A153-93DCED56E9FD}">
      <dgm:prSet/>
      <dgm:spPr/>
      <dgm:t>
        <a:bodyPr/>
        <a:lstStyle/>
        <a:p>
          <a:endParaRPr lang="en-US"/>
        </a:p>
      </dgm:t>
    </dgm:pt>
    <dgm:pt modelId="{A64AE526-69EA-4C15-9DD8-EDB1FFDE5365}" type="pres">
      <dgm:prSet presAssocID="{923F0FA7-F6A1-448E-83D8-0316B22B974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09AB789-D336-4027-BA5B-B121952C7012}" type="pres">
      <dgm:prSet presAssocID="{E6B13C78-B0C6-4677-AF80-11586361F9BF}" presName="linNode" presStyleCnt="0"/>
      <dgm:spPr/>
    </dgm:pt>
    <dgm:pt modelId="{2697D8A0-9D88-4F1C-9CDB-0D5A2108994A}" type="pres">
      <dgm:prSet presAssocID="{E6B13C78-B0C6-4677-AF80-11586361F9BF}" presName="parTx" presStyleLbl="revTx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10B8D1-47BE-490D-833D-7C5D69F71B60}" type="pres">
      <dgm:prSet presAssocID="{E6B13C78-B0C6-4677-AF80-11586361F9BF}" presName="bracket" presStyleLbl="parChTrans1D1" presStyleIdx="0" presStyleCnt="2"/>
      <dgm:spPr/>
    </dgm:pt>
    <dgm:pt modelId="{F9680FC3-2E90-498B-BA86-5D56CE06F94C}" type="pres">
      <dgm:prSet presAssocID="{E6B13C78-B0C6-4677-AF80-11586361F9BF}" presName="spH" presStyleCnt="0"/>
      <dgm:spPr/>
    </dgm:pt>
    <dgm:pt modelId="{1796D3C7-A5B4-4D0D-83EC-3787476BB80A}" type="pres">
      <dgm:prSet presAssocID="{E6B13C78-B0C6-4677-AF80-11586361F9BF}" presName="desTx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23B517E-6FEF-482C-B8B7-F827A1FEFB55}" type="pres">
      <dgm:prSet presAssocID="{F969A46D-4882-4B79-891E-E51721445B96}" presName="spV" presStyleCnt="0"/>
      <dgm:spPr/>
    </dgm:pt>
    <dgm:pt modelId="{B56BC8C7-02D0-4968-BA1D-58975DB074DD}" type="pres">
      <dgm:prSet presAssocID="{C66C8469-6223-4924-984D-ABC91D5F0753}" presName="linNode" presStyleCnt="0"/>
      <dgm:spPr/>
    </dgm:pt>
    <dgm:pt modelId="{51B680DF-BA83-4630-94C5-FF2D022B811D}" type="pres">
      <dgm:prSet presAssocID="{C66C8469-6223-4924-984D-ABC91D5F0753}" presName="parTx" presStyleLbl="revTx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E765081-5E96-4A10-9F09-A1F5A94A840C}" type="pres">
      <dgm:prSet presAssocID="{C66C8469-6223-4924-984D-ABC91D5F0753}" presName="bracket" presStyleLbl="parChTrans1D1" presStyleIdx="1" presStyleCnt="2"/>
      <dgm:spPr/>
    </dgm:pt>
    <dgm:pt modelId="{A1414E5D-140C-4501-BDE7-E3B0C9AEB228}" type="pres">
      <dgm:prSet presAssocID="{C66C8469-6223-4924-984D-ABC91D5F0753}" presName="spH" presStyleCnt="0"/>
      <dgm:spPr/>
    </dgm:pt>
    <dgm:pt modelId="{12535280-E996-477B-BC27-172A8E1F48AE}" type="pres">
      <dgm:prSet presAssocID="{C66C8469-6223-4924-984D-ABC91D5F0753}" presName="desTx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B549A10-F6AB-43BC-AE30-F54F3F0A680C}" type="presOf" srcId="{923F0FA7-F6A1-448E-83D8-0316B22B974A}" destId="{A64AE526-69EA-4C15-9DD8-EDB1FFDE5365}" srcOrd="0" destOrd="0" presId="urn:diagrams.loki3.com/BracketList"/>
    <dgm:cxn modelId="{48724022-F14E-42E6-BAA0-BCBFC24EBC07}" srcId="{E6B13C78-B0C6-4677-AF80-11586361F9BF}" destId="{7CE2A3E4-2988-4BF1-9EF1-AF8E19C48620}" srcOrd="0" destOrd="0" parTransId="{4A29EB28-CB97-4CD1-B3E7-D7B93193DDF1}" sibTransId="{6DC67F1C-9AC7-4CCC-B756-B1336EAE9A28}"/>
    <dgm:cxn modelId="{74FDC032-054E-4B5A-9795-FBEE2B1DC925}" type="presOf" srcId="{E6B13C78-B0C6-4677-AF80-11586361F9BF}" destId="{2697D8A0-9D88-4F1C-9CDB-0D5A2108994A}" srcOrd="0" destOrd="0" presId="urn:diagrams.loki3.com/BracketList"/>
    <dgm:cxn modelId="{D21CB560-15EA-468C-8593-468ED5C1C949}" srcId="{923F0FA7-F6A1-448E-83D8-0316B22B974A}" destId="{E6B13C78-B0C6-4677-AF80-11586361F9BF}" srcOrd="0" destOrd="0" parTransId="{6D9C8B3E-1A6D-49DD-9491-79BC45E7A4DF}" sibTransId="{F969A46D-4882-4B79-891E-E51721445B96}"/>
    <dgm:cxn modelId="{AC3ACD43-6186-431E-A426-60D53C78A444}" type="presOf" srcId="{7CE2A3E4-2988-4BF1-9EF1-AF8E19C48620}" destId="{1796D3C7-A5B4-4D0D-83EC-3787476BB80A}" srcOrd="0" destOrd="0" presId="urn:diagrams.loki3.com/BracketList"/>
    <dgm:cxn modelId="{BBD33A67-8CF2-4795-A153-93DCED56E9FD}" srcId="{C66C8469-6223-4924-984D-ABC91D5F0753}" destId="{41B9CD40-120A-44B5-AB08-061A5F12E21E}" srcOrd="0" destOrd="0" parTransId="{C01DB198-7D81-4072-97D4-7D1E98129E69}" sibTransId="{A3E39A65-47CD-4609-9BF7-55903CAE1D4E}"/>
    <dgm:cxn modelId="{936A0538-7464-433B-8CB8-870B6A6A7CB1}" type="presOf" srcId="{41B9CD40-120A-44B5-AB08-061A5F12E21E}" destId="{12535280-E996-477B-BC27-172A8E1F48AE}" srcOrd="0" destOrd="0" presId="urn:diagrams.loki3.com/BracketList"/>
    <dgm:cxn modelId="{10E639FB-CF1F-465B-A7F3-2D590939B7E8}" srcId="{923F0FA7-F6A1-448E-83D8-0316B22B974A}" destId="{C66C8469-6223-4924-984D-ABC91D5F0753}" srcOrd="1" destOrd="0" parTransId="{B2A25152-E085-495E-9E38-E40F168934D6}" sibTransId="{C1ADB9BC-1824-4F15-91C7-F308EC445899}"/>
    <dgm:cxn modelId="{08546C41-8B97-4237-A3F7-4AD8786C73C6}" type="presOf" srcId="{C66C8469-6223-4924-984D-ABC91D5F0753}" destId="{51B680DF-BA83-4630-94C5-FF2D022B811D}" srcOrd="0" destOrd="0" presId="urn:diagrams.loki3.com/BracketList"/>
    <dgm:cxn modelId="{8A08F9CA-AB23-42B6-A5F5-12F996A402B5}" type="presParOf" srcId="{A64AE526-69EA-4C15-9DD8-EDB1FFDE5365}" destId="{009AB789-D336-4027-BA5B-B121952C7012}" srcOrd="0" destOrd="0" presId="urn:diagrams.loki3.com/BracketList"/>
    <dgm:cxn modelId="{B08115F1-586E-4C21-A3B3-726EA49EF413}" type="presParOf" srcId="{009AB789-D336-4027-BA5B-B121952C7012}" destId="{2697D8A0-9D88-4F1C-9CDB-0D5A2108994A}" srcOrd="0" destOrd="0" presId="urn:diagrams.loki3.com/BracketList"/>
    <dgm:cxn modelId="{C3EAE84E-CA05-4654-891A-4D2A32362244}" type="presParOf" srcId="{009AB789-D336-4027-BA5B-B121952C7012}" destId="{4810B8D1-47BE-490D-833D-7C5D69F71B60}" srcOrd="1" destOrd="0" presId="urn:diagrams.loki3.com/BracketList"/>
    <dgm:cxn modelId="{8F7F712F-3F05-46E6-A46D-24D9410F72C6}" type="presParOf" srcId="{009AB789-D336-4027-BA5B-B121952C7012}" destId="{F9680FC3-2E90-498B-BA86-5D56CE06F94C}" srcOrd="2" destOrd="0" presId="urn:diagrams.loki3.com/BracketList"/>
    <dgm:cxn modelId="{F5444F3C-1E13-4317-8975-438B7BA97C66}" type="presParOf" srcId="{009AB789-D336-4027-BA5B-B121952C7012}" destId="{1796D3C7-A5B4-4D0D-83EC-3787476BB80A}" srcOrd="3" destOrd="0" presId="urn:diagrams.loki3.com/BracketList"/>
    <dgm:cxn modelId="{9D0A8B06-7578-4AAD-9AD6-3F30B6294D04}" type="presParOf" srcId="{A64AE526-69EA-4C15-9DD8-EDB1FFDE5365}" destId="{723B517E-6FEF-482C-B8B7-F827A1FEFB55}" srcOrd="1" destOrd="0" presId="urn:diagrams.loki3.com/BracketList"/>
    <dgm:cxn modelId="{1A2E6971-E642-471C-8212-276DCF026422}" type="presParOf" srcId="{A64AE526-69EA-4C15-9DD8-EDB1FFDE5365}" destId="{B56BC8C7-02D0-4968-BA1D-58975DB074DD}" srcOrd="2" destOrd="0" presId="urn:diagrams.loki3.com/BracketList"/>
    <dgm:cxn modelId="{8D24A1A3-42CC-485D-8D8D-1C58A2F0CB04}" type="presParOf" srcId="{B56BC8C7-02D0-4968-BA1D-58975DB074DD}" destId="{51B680DF-BA83-4630-94C5-FF2D022B811D}" srcOrd="0" destOrd="0" presId="urn:diagrams.loki3.com/BracketList"/>
    <dgm:cxn modelId="{A37F54F5-55D5-4E8A-9495-14D617152BC7}" type="presParOf" srcId="{B56BC8C7-02D0-4968-BA1D-58975DB074DD}" destId="{EE765081-5E96-4A10-9F09-A1F5A94A840C}" srcOrd="1" destOrd="0" presId="urn:diagrams.loki3.com/BracketList"/>
    <dgm:cxn modelId="{EA910916-7AB4-4DDA-9ACD-E1BA6AC675D3}" type="presParOf" srcId="{B56BC8C7-02D0-4968-BA1D-58975DB074DD}" destId="{A1414E5D-140C-4501-BDE7-E3B0C9AEB228}" srcOrd="2" destOrd="0" presId="urn:diagrams.loki3.com/BracketList"/>
    <dgm:cxn modelId="{43BC6164-7D43-4F9D-839B-D8BEDB0C9A90}" type="presParOf" srcId="{B56BC8C7-02D0-4968-BA1D-58975DB074DD}" destId="{12535280-E996-477B-BC27-172A8E1F48AE}" srcOrd="3" destOrd="0" presId="urn:diagrams.loki3.com/Bracket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C71E6F1-A782-470F-83AE-DFE9BF4D4B84}" type="doc">
      <dgm:prSet loTypeId="urn:microsoft.com/office/officeart/2005/8/layout/chevron1" loCatId="process" qsTypeId="urn:microsoft.com/office/officeart/2005/8/quickstyle/3d3" qsCatId="3D" csTypeId="urn:microsoft.com/office/officeart/2005/8/colors/colorful5" csCatId="colorful" phldr="1"/>
      <dgm:spPr/>
    </dgm:pt>
    <dgm:pt modelId="{11CF7C9B-B1F6-412C-B92F-4F408FCC7F06}">
      <dgm:prSet phldrT="[Text]" custT="1"/>
      <dgm:spPr>
        <a:gradFill flip="none" rotWithShape="0">
          <a:gsLst>
            <a:gs pos="0">
              <a:schemeClr val="accent5">
                <a:hueOff val="0"/>
                <a:satOff val="0"/>
                <a:lumOff val="0"/>
                <a:shade val="30000"/>
                <a:satMod val="115000"/>
              </a:schemeClr>
            </a:gs>
            <a:gs pos="50000">
              <a:schemeClr val="accent5">
                <a:hueOff val="0"/>
                <a:satOff val="0"/>
                <a:lumOff val="0"/>
                <a:shade val="67500"/>
                <a:satMod val="115000"/>
              </a:schemeClr>
            </a:gs>
            <a:gs pos="100000">
              <a:schemeClr val="accent5">
                <a:hueOff val="0"/>
                <a:satOff val="0"/>
                <a:lumOff val="0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</dgm:spPr>
      <dgm:t>
        <a:bodyPr/>
        <a:lstStyle/>
        <a:p>
          <a:r>
            <a:rPr lang="en-US" sz="1600" b="1" dirty="0" smtClean="0">
              <a:latin typeface="Roboto Condensed" panose="020B0604020202020204" charset="0"/>
              <a:ea typeface="Roboto Condensed" panose="020B0604020202020204" charset="0"/>
            </a:rPr>
            <a:t>Image Resizing </a:t>
          </a:r>
        </a:p>
        <a:p>
          <a:r>
            <a:rPr lang="en-US" sz="1600" b="1" dirty="0" smtClean="0">
              <a:latin typeface="Roboto Condensed" panose="020B0604020202020204" charset="0"/>
              <a:ea typeface="Roboto Condensed" panose="020B0604020202020204" charset="0"/>
            </a:rPr>
            <a:t>(224 X 224)</a:t>
          </a:r>
          <a:endParaRPr lang="en-US" sz="1600" b="1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7EDCECB5-5965-4F2D-B9BE-07060831BB74}" type="parTrans" cxnId="{5564FA74-EFDC-40B4-8192-88E98308C70F}">
      <dgm:prSet/>
      <dgm:spPr/>
      <dgm:t>
        <a:bodyPr/>
        <a:lstStyle/>
        <a:p>
          <a:endParaRPr lang="en-US"/>
        </a:p>
      </dgm:t>
    </dgm:pt>
    <dgm:pt modelId="{25D32180-F4FE-47B5-9405-B018E920DB01}" type="sibTrans" cxnId="{5564FA74-EFDC-40B4-8192-88E98308C70F}">
      <dgm:prSet/>
      <dgm:spPr/>
      <dgm:t>
        <a:bodyPr/>
        <a:lstStyle/>
        <a:p>
          <a:endParaRPr lang="en-US"/>
        </a:p>
      </dgm:t>
    </dgm:pt>
    <dgm:pt modelId="{711B7F56-3C22-4B57-9364-99C1DC29A17F}">
      <dgm:prSet phldrT="[Text]" custT="1"/>
      <dgm:spPr>
        <a:gradFill flip="none" rotWithShape="0">
          <a:gsLst>
            <a:gs pos="0">
              <a:schemeClr val="accent5">
                <a:hueOff val="1679779"/>
                <a:satOff val="472"/>
                <a:lumOff val="-6765"/>
                <a:shade val="30000"/>
                <a:satMod val="115000"/>
              </a:schemeClr>
            </a:gs>
            <a:gs pos="50000">
              <a:schemeClr val="accent5">
                <a:hueOff val="1679779"/>
                <a:satOff val="472"/>
                <a:lumOff val="-6765"/>
                <a:shade val="67500"/>
                <a:satMod val="115000"/>
              </a:schemeClr>
            </a:gs>
            <a:gs pos="100000">
              <a:schemeClr val="accent5">
                <a:hueOff val="1679779"/>
                <a:satOff val="472"/>
                <a:lumOff val="-6765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</dgm:spPr>
      <dgm:t>
        <a:bodyPr/>
        <a:lstStyle/>
        <a:p>
          <a:r>
            <a:rPr lang="en-US" sz="1600" b="1" dirty="0" smtClean="0">
              <a:latin typeface="Roboto Condensed" panose="020B0604020202020204" charset="0"/>
              <a:ea typeface="Roboto Condensed" panose="020B0604020202020204" charset="0"/>
            </a:rPr>
            <a:t>BGR to RGB Conversion</a:t>
          </a:r>
          <a:endParaRPr lang="en-US" sz="1600" b="1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E0CDFB45-1E0F-4526-9548-968D986553F5}" type="parTrans" cxnId="{2CFADBB4-549A-43C1-AD2B-553CE960A489}">
      <dgm:prSet/>
      <dgm:spPr/>
      <dgm:t>
        <a:bodyPr/>
        <a:lstStyle/>
        <a:p>
          <a:endParaRPr lang="en-US"/>
        </a:p>
      </dgm:t>
    </dgm:pt>
    <dgm:pt modelId="{2CF1B556-AACB-429E-925C-8CF3D8B36243}" type="sibTrans" cxnId="{2CFADBB4-549A-43C1-AD2B-553CE960A489}">
      <dgm:prSet/>
      <dgm:spPr/>
      <dgm:t>
        <a:bodyPr/>
        <a:lstStyle/>
        <a:p>
          <a:endParaRPr lang="en-US"/>
        </a:p>
      </dgm:t>
    </dgm:pt>
    <dgm:pt modelId="{3CC11916-73D4-4A3A-BC80-A81887D5AA45}">
      <dgm:prSet phldrT="[Text]" custT="1"/>
      <dgm:spPr>
        <a:gradFill flip="none" rotWithShape="0">
          <a:gsLst>
            <a:gs pos="0">
              <a:schemeClr val="accent5">
                <a:hueOff val="3359558"/>
                <a:satOff val="945"/>
                <a:lumOff val="-13530"/>
                <a:shade val="30000"/>
                <a:satMod val="115000"/>
              </a:schemeClr>
            </a:gs>
            <a:gs pos="50000">
              <a:schemeClr val="accent5">
                <a:hueOff val="3359558"/>
                <a:satOff val="945"/>
                <a:lumOff val="-13530"/>
                <a:shade val="67500"/>
                <a:satMod val="115000"/>
              </a:schemeClr>
            </a:gs>
            <a:gs pos="100000">
              <a:schemeClr val="accent5">
                <a:hueOff val="3359558"/>
                <a:satOff val="945"/>
                <a:lumOff val="-13530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</dgm:spPr>
      <dgm:t>
        <a:bodyPr/>
        <a:lstStyle/>
        <a:p>
          <a:r>
            <a:rPr lang="en-US" sz="1600" b="1" dirty="0" smtClean="0">
              <a:latin typeface="Roboto Condensed" panose="020B0604020202020204" charset="0"/>
              <a:ea typeface="Roboto Condensed" panose="020B0604020202020204" charset="0"/>
            </a:rPr>
            <a:t>Image Normalization</a:t>
          </a:r>
          <a:endParaRPr lang="en-US" sz="1600" b="1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A5581336-19AC-41B2-91E8-E3C5A48B5F4D}" type="parTrans" cxnId="{0D4E53B2-046F-40C7-B496-17B170590A82}">
      <dgm:prSet/>
      <dgm:spPr/>
      <dgm:t>
        <a:bodyPr/>
        <a:lstStyle/>
        <a:p>
          <a:endParaRPr lang="en-US"/>
        </a:p>
      </dgm:t>
    </dgm:pt>
    <dgm:pt modelId="{14876DD7-176D-4E89-8F1C-3E99630A1797}" type="sibTrans" cxnId="{0D4E53B2-046F-40C7-B496-17B170590A82}">
      <dgm:prSet/>
      <dgm:spPr/>
      <dgm:t>
        <a:bodyPr/>
        <a:lstStyle/>
        <a:p>
          <a:endParaRPr lang="en-US"/>
        </a:p>
      </dgm:t>
    </dgm:pt>
    <dgm:pt modelId="{14FE4935-AEAC-4AE5-BB2B-320FCCBBB6AF}">
      <dgm:prSet phldrT="[Text]" custT="1"/>
      <dgm:spPr>
        <a:gradFill flip="none" rotWithShape="0">
          <a:gsLst>
            <a:gs pos="0">
              <a:schemeClr val="accent5">
                <a:hueOff val="5039337"/>
                <a:satOff val="1417"/>
                <a:lumOff val="-20295"/>
                <a:shade val="30000"/>
                <a:satMod val="115000"/>
              </a:schemeClr>
            </a:gs>
            <a:gs pos="50000">
              <a:schemeClr val="accent5">
                <a:hueOff val="5039337"/>
                <a:satOff val="1417"/>
                <a:lumOff val="-20295"/>
                <a:shade val="67500"/>
                <a:satMod val="115000"/>
              </a:schemeClr>
            </a:gs>
            <a:gs pos="100000">
              <a:schemeClr val="accent5">
                <a:hueOff val="5039337"/>
                <a:satOff val="1417"/>
                <a:lumOff val="-20295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</dgm:spPr>
      <dgm:t>
        <a:bodyPr/>
        <a:lstStyle/>
        <a:p>
          <a:r>
            <a:rPr lang="en-US" sz="1600" b="1" dirty="0" smtClean="0">
              <a:latin typeface="Roboto Condensed" panose="020B0604020202020204" charset="0"/>
              <a:ea typeface="Roboto Condensed" panose="020B0604020202020204" charset="0"/>
            </a:rPr>
            <a:t>Dataset Split</a:t>
          </a:r>
          <a:endParaRPr lang="en-US" sz="1600" b="1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B582002D-131A-49B6-B7FB-0F49743E11F9}" type="parTrans" cxnId="{1660709D-B22F-41A3-93F4-655421BEB2C5}">
      <dgm:prSet/>
      <dgm:spPr/>
      <dgm:t>
        <a:bodyPr/>
        <a:lstStyle/>
        <a:p>
          <a:endParaRPr lang="en-US"/>
        </a:p>
      </dgm:t>
    </dgm:pt>
    <dgm:pt modelId="{CDE29DC3-EC92-4A81-8208-5A20E3F32A7A}" type="sibTrans" cxnId="{1660709D-B22F-41A3-93F4-655421BEB2C5}">
      <dgm:prSet/>
      <dgm:spPr/>
      <dgm:t>
        <a:bodyPr/>
        <a:lstStyle/>
        <a:p>
          <a:endParaRPr lang="en-US"/>
        </a:p>
      </dgm:t>
    </dgm:pt>
    <dgm:pt modelId="{BC5CD05C-C5CC-41B2-917F-E1E2F240C505}">
      <dgm:prSet phldrT="[Text]" custT="1"/>
      <dgm:spPr>
        <a:gradFill flip="none" rotWithShape="0">
          <a:gsLst>
            <a:gs pos="0">
              <a:schemeClr val="accent5">
                <a:hueOff val="6719117"/>
                <a:satOff val="1889"/>
                <a:lumOff val="-27060"/>
                <a:shade val="30000"/>
                <a:satMod val="115000"/>
              </a:schemeClr>
            </a:gs>
            <a:gs pos="50000">
              <a:schemeClr val="accent5">
                <a:hueOff val="6719117"/>
                <a:satOff val="1889"/>
                <a:lumOff val="-27060"/>
                <a:shade val="67500"/>
                <a:satMod val="115000"/>
              </a:schemeClr>
            </a:gs>
            <a:gs pos="100000">
              <a:schemeClr val="accent5">
                <a:hueOff val="6719117"/>
                <a:satOff val="1889"/>
                <a:lumOff val="-27060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</dgm:spPr>
      <dgm:t>
        <a:bodyPr/>
        <a:lstStyle/>
        <a:p>
          <a:r>
            <a:rPr lang="en-US" sz="1600" b="1" dirty="0" smtClean="0">
              <a:latin typeface="Roboto Condensed" panose="020B0604020202020204" charset="0"/>
              <a:ea typeface="Roboto Condensed" panose="020B0604020202020204" charset="0"/>
            </a:rPr>
            <a:t>Data Augmentation </a:t>
          </a:r>
          <a:endParaRPr lang="en-US" sz="1600" b="1" dirty="0">
            <a:latin typeface="Roboto Condensed" panose="020B0604020202020204" charset="0"/>
            <a:ea typeface="Roboto Condensed" panose="020B0604020202020204" charset="0"/>
          </a:endParaRPr>
        </a:p>
      </dgm:t>
    </dgm:pt>
    <dgm:pt modelId="{AA2B72AA-31B9-47F0-86BE-CC8B01428097}" type="parTrans" cxnId="{17575AF8-C702-4B30-AB33-D1B5A845AAF8}">
      <dgm:prSet/>
      <dgm:spPr/>
      <dgm:t>
        <a:bodyPr/>
        <a:lstStyle/>
        <a:p>
          <a:endParaRPr lang="en-US"/>
        </a:p>
      </dgm:t>
    </dgm:pt>
    <dgm:pt modelId="{B4EECF3A-F300-49DD-B895-45B3B4899E53}" type="sibTrans" cxnId="{17575AF8-C702-4B30-AB33-D1B5A845AAF8}">
      <dgm:prSet/>
      <dgm:spPr/>
      <dgm:t>
        <a:bodyPr/>
        <a:lstStyle/>
        <a:p>
          <a:endParaRPr lang="en-US"/>
        </a:p>
      </dgm:t>
    </dgm:pt>
    <dgm:pt modelId="{77A48643-1300-4FFF-BCAF-E248E9464739}" type="pres">
      <dgm:prSet presAssocID="{2C71E6F1-A782-470F-83AE-DFE9BF4D4B84}" presName="Name0" presStyleCnt="0">
        <dgm:presLayoutVars>
          <dgm:dir/>
          <dgm:animLvl val="lvl"/>
          <dgm:resizeHandles val="exact"/>
        </dgm:presLayoutVars>
      </dgm:prSet>
      <dgm:spPr/>
    </dgm:pt>
    <dgm:pt modelId="{9F950834-1584-4B5E-B181-888FCEFD6ECF}" type="pres">
      <dgm:prSet presAssocID="{11CF7C9B-B1F6-412C-B92F-4F408FCC7F06}" presName="parTxOnly" presStyleLbl="node1" presStyleIdx="0" presStyleCnt="5" custScaleX="11007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09D881-999C-441A-99F2-E389D4E4F806}" type="pres">
      <dgm:prSet presAssocID="{25D32180-F4FE-47B5-9405-B018E920DB01}" presName="parTxOnlySpace" presStyleCnt="0"/>
      <dgm:spPr/>
    </dgm:pt>
    <dgm:pt modelId="{634185E3-7068-475E-9CE7-C00AA0258D69}" type="pres">
      <dgm:prSet presAssocID="{711B7F56-3C22-4B57-9364-99C1DC29A17F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9E0A09-943D-4628-B054-BC0045CE0AD2}" type="pres">
      <dgm:prSet presAssocID="{2CF1B556-AACB-429E-925C-8CF3D8B36243}" presName="parTxOnlySpace" presStyleCnt="0"/>
      <dgm:spPr/>
    </dgm:pt>
    <dgm:pt modelId="{4479DCCA-31C5-426E-9202-E7BA54F5A7AB}" type="pres">
      <dgm:prSet presAssocID="{3CC11916-73D4-4A3A-BC80-A81887D5AA45}" presName="parTxOnly" presStyleLbl="node1" presStyleIdx="2" presStyleCnt="5" custScaleX="12037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132E9D-FBDE-49EB-9587-BB35317576C0}" type="pres">
      <dgm:prSet presAssocID="{14876DD7-176D-4E89-8F1C-3E99630A1797}" presName="parTxOnlySpace" presStyleCnt="0"/>
      <dgm:spPr/>
    </dgm:pt>
    <dgm:pt modelId="{5806FE3E-6C47-47C9-A13B-1E252368438D}" type="pres">
      <dgm:prSet presAssocID="{14FE4935-AEAC-4AE5-BB2B-320FCCBBB6AF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1255AC-A6AE-4C6D-8EE8-01F648466337}" type="pres">
      <dgm:prSet presAssocID="{CDE29DC3-EC92-4A81-8208-5A20E3F32A7A}" presName="parTxOnlySpace" presStyleCnt="0"/>
      <dgm:spPr/>
    </dgm:pt>
    <dgm:pt modelId="{65BC8C10-0EF4-4E93-8298-91B7122B9F53}" type="pres">
      <dgm:prSet presAssocID="{BC5CD05C-C5CC-41B2-917F-E1E2F240C505}" presName="parTxOnly" presStyleLbl="node1" presStyleIdx="4" presStyleCnt="5" custScaleX="11242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7575AF8-C702-4B30-AB33-D1B5A845AAF8}" srcId="{2C71E6F1-A782-470F-83AE-DFE9BF4D4B84}" destId="{BC5CD05C-C5CC-41B2-917F-E1E2F240C505}" srcOrd="4" destOrd="0" parTransId="{AA2B72AA-31B9-47F0-86BE-CC8B01428097}" sibTransId="{B4EECF3A-F300-49DD-B895-45B3B4899E53}"/>
    <dgm:cxn modelId="{54C24C96-F719-44EF-A7F9-FAFF7D0EA54D}" type="presOf" srcId="{2C71E6F1-A782-470F-83AE-DFE9BF4D4B84}" destId="{77A48643-1300-4FFF-BCAF-E248E9464739}" srcOrd="0" destOrd="0" presId="urn:microsoft.com/office/officeart/2005/8/layout/chevron1"/>
    <dgm:cxn modelId="{1660709D-B22F-41A3-93F4-655421BEB2C5}" srcId="{2C71E6F1-A782-470F-83AE-DFE9BF4D4B84}" destId="{14FE4935-AEAC-4AE5-BB2B-320FCCBBB6AF}" srcOrd="3" destOrd="0" parTransId="{B582002D-131A-49B6-B7FB-0F49743E11F9}" sibTransId="{CDE29DC3-EC92-4A81-8208-5A20E3F32A7A}"/>
    <dgm:cxn modelId="{2CFADBB4-549A-43C1-AD2B-553CE960A489}" srcId="{2C71E6F1-A782-470F-83AE-DFE9BF4D4B84}" destId="{711B7F56-3C22-4B57-9364-99C1DC29A17F}" srcOrd="1" destOrd="0" parTransId="{E0CDFB45-1E0F-4526-9548-968D986553F5}" sibTransId="{2CF1B556-AACB-429E-925C-8CF3D8B36243}"/>
    <dgm:cxn modelId="{AF94C129-C890-4B30-AC55-9E50AA5A925F}" type="presOf" srcId="{3CC11916-73D4-4A3A-BC80-A81887D5AA45}" destId="{4479DCCA-31C5-426E-9202-E7BA54F5A7AB}" srcOrd="0" destOrd="0" presId="urn:microsoft.com/office/officeart/2005/8/layout/chevron1"/>
    <dgm:cxn modelId="{55A0B091-0FF4-4659-BE26-2134D507FE6B}" type="presOf" srcId="{11CF7C9B-B1F6-412C-B92F-4F408FCC7F06}" destId="{9F950834-1584-4B5E-B181-888FCEFD6ECF}" srcOrd="0" destOrd="0" presId="urn:microsoft.com/office/officeart/2005/8/layout/chevron1"/>
    <dgm:cxn modelId="{080396DE-39AC-4080-9440-F8C2C2606002}" type="presOf" srcId="{711B7F56-3C22-4B57-9364-99C1DC29A17F}" destId="{634185E3-7068-475E-9CE7-C00AA0258D69}" srcOrd="0" destOrd="0" presId="urn:microsoft.com/office/officeart/2005/8/layout/chevron1"/>
    <dgm:cxn modelId="{AD3CABDE-F907-4F04-81A6-FE70056E2E88}" type="presOf" srcId="{BC5CD05C-C5CC-41B2-917F-E1E2F240C505}" destId="{65BC8C10-0EF4-4E93-8298-91B7122B9F53}" srcOrd="0" destOrd="0" presId="urn:microsoft.com/office/officeart/2005/8/layout/chevron1"/>
    <dgm:cxn modelId="{5564FA74-EFDC-40B4-8192-88E98308C70F}" srcId="{2C71E6F1-A782-470F-83AE-DFE9BF4D4B84}" destId="{11CF7C9B-B1F6-412C-B92F-4F408FCC7F06}" srcOrd="0" destOrd="0" parTransId="{7EDCECB5-5965-4F2D-B9BE-07060831BB74}" sibTransId="{25D32180-F4FE-47B5-9405-B018E920DB01}"/>
    <dgm:cxn modelId="{0D4E53B2-046F-40C7-B496-17B170590A82}" srcId="{2C71E6F1-A782-470F-83AE-DFE9BF4D4B84}" destId="{3CC11916-73D4-4A3A-BC80-A81887D5AA45}" srcOrd="2" destOrd="0" parTransId="{A5581336-19AC-41B2-91E8-E3C5A48B5F4D}" sibTransId="{14876DD7-176D-4E89-8F1C-3E99630A1797}"/>
    <dgm:cxn modelId="{6A8E921F-FB67-4759-B40C-F4305853A023}" type="presOf" srcId="{14FE4935-AEAC-4AE5-BB2B-320FCCBBB6AF}" destId="{5806FE3E-6C47-47C9-A13B-1E252368438D}" srcOrd="0" destOrd="0" presId="urn:microsoft.com/office/officeart/2005/8/layout/chevron1"/>
    <dgm:cxn modelId="{6A20D188-D711-4876-BA5D-C228E4B48585}" type="presParOf" srcId="{77A48643-1300-4FFF-BCAF-E248E9464739}" destId="{9F950834-1584-4B5E-B181-888FCEFD6ECF}" srcOrd="0" destOrd="0" presId="urn:microsoft.com/office/officeart/2005/8/layout/chevron1"/>
    <dgm:cxn modelId="{4281A904-8782-43CC-A0A6-00CD84185C5E}" type="presParOf" srcId="{77A48643-1300-4FFF-BCAF-E248E9464739}" destId="{5B09D881-999C-441A-99F2-E389D4E4F806}" srcOrd="1" destOrd="0" presId="urn:microsoft.com/office/officeart/2005/8/layout/chevron1"/>
    <dgm:cxn modelId="{89DD71C7-F979-43DA-B3B8-DD6B71F749AE}" type="presParOf" srcId="{77A48643-1300-4FFF-BCAF-E248E9464739}" destId="{634185E3-7068-475E-9CE7-C00AA0258D69}" srcOrd="2" destOrd="0" presId="urn:microsoft.com/office/officeart/2005/8/layout/chevron1"/>
    <dgm:cxn modelId="{30082826-52AF-4924-B034-167A413182C6}" type="presParOf" srcId="{77A48643-1300-4FFF-BCAF-E248E9464739}" destId="{9F9E0A09-943D-4628-B054-BC0045CE0AD2}" srcOrd="3" destOrd="0" presId="urn:microsoft.com/office/officeart/2005/8/layout/chevron1"/>
    <dgm:cxn modelId="{AC020A4B-455F-41EA-BB8F-5890D482178F}" type="presParOf" srcId="{77A48643-1300-4FFF-BCAF-E248E9464739}" destId="{4479DCCA-31C5-426E-9202-E7BA54F5A7AB}" srcOrd="4" destOrd="0" presId="urn:microsoft.com/office/officeart/2005/8/layout/chevron1"/>
    <dgm:cxn modelId="{B293B12B-2006-49F8-91B3-38ACCBF46585}" type="presParOf" srcId="{77A48643-1300-4FFF-BCAF-E248E9464739}" destId="{04132E9D-FBDE-49EB-9587-BB35317576C0}" srcOrd="5" destOrd="0" presId="urn:microsoft.com/office/officeart/2005/8/layout/chevron1"/>
    <dgm:cxn modelId="{7095CF63-E587-48DB-AD91-5D40A25E5B74}" type="presParOf" srcId="{77A48643-1300-4FFF-BCAF-E248E9464739}" destId="{5806FE3E-6C47-47C9-A13B-1E252368438D}" srcOrd="6" destOrd="0" presId="urn:microsoft.com/office/officeart/2005/8/layout/chevron1"/>
    <dgm:cxn modelId="{A4FEA459-5714-42C9-BCCE-31FD9788A4D1}" type="presParOf" srcId="{77A48643-1300-4FFF-BCAF-E248E9464739}" destId="{001255AC-A6AE-4C6D-8EE8-01F648466337}" srcOrd="7" destOrd="0" presId="urn:microsoft.com/office/officeart/2005/8/layout/chevron1"/>
    <dgm:cxn modelId="{C5D13292-31BA-49FB-8260-BE00A08F10C0}" type="presParOf" srcId="{77A48643-1300-4FFF-BCAF-E248E9464739}" destId="{65BC8C10-0EF4-4E93-8298-91B7122B9F53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F98DA181-56A4-4710-B7C8-ECECE03674AF}" type="doc">
      <dgm:prSet loTypeId="urn:microsoft.com/office/officeart/2011/layout/TabList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F18DCF86-5EF6-43CA-ABF1-BEC45BF9C5DF}">
      <dgm:prSet phldrT="[Text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dirty="0" smtClean="0"/>
            <a:t>Training</a:t>
          </a:r>
          <a:endParaRPr lang="en-US" dirty="0"/>
        </a:p>
      </dgm:t>
    </dgm:pt>
    <dgm:pt modelId="{27EF70F2-C861-42F7-9972-031A345CA4A1}" type="parTrans" cxnId="{E4720728-6AAD-43F3-A371-B365BF55498B}">
      <dgm:prSet/>
      <dgm:spPr/>
      <dgm:t>
        <a:bodyPr/>
        <a:lstStyle/>
        <a:p>
          <a:endParaRPr lang="en-US"/>
        </a:p>
      </dgm:t>
    </dgm:pt>
    <dgm:pt modelId="{4B432B7B-EF6A-4B0F-B6D4-53922F3B0794}" type="sibTrans" cxnId="{E4720728-6AAD-43F3-A371-B365BF55498B}">
      <dgm:prSet/>
      <dgm:spPr/>
      <dgm:t>
        <a:bodyPr/>
        <a:lstStyle/>
        <a:p>
          <a:endParaRPr lang="en-US"/>
        </a:p>
      </dgm:t>
    </dgm:pt>
    <dgm:pt modelId="{23E13BAB-D032-4D35-B820-BD54EBCC7AAB}">
      <dgm:prSet phldrT="[Text]"/>
      <dgm:spPr/>
      <dgm:t>
        <a:bodyPr/>
        <a:lstStyle/>
        <a:p>
          <a:pPr algn="ctr"/>
          <a:r>
            <a:rPr lang="en-US" dirty="0" smtClean="0"/>
            <a:t>80%</a:t>
          </a:r>
          <a:endParaRPr lang="en-US" dirty="0"/>
        </a:p>
      </dgm:t>
    </dgm:pt>
    <dgm:pt modelId="{0C053786-32BE-428B-BB92-7C22A199154E}" type="parTrans" cxnId="{3021040B-B1CB-47EA-A820-B928983A476D}">
      <dgm:prSet/>
      <dgm:spPr/>
      <dgm:t>
        <a:bodyPr/>
        <a:lstStyle/>
        <a:p>
          <a:endParaRPr lang="en-US"/>
        </a:p>
      </dgm:t>
    </dgm:pt>
    <dgm:pt modelId="{63F926BE-ABBA-4F1F-8BF9-241684907247}" type="sibTrans" cxnId="{3021040B-B1CB-47EA-A820-B928983A476D}">
      <dgm:prSet/>
      <dgm:spPr/>
      <dgm:t>
        <a:bodyPr/>
        <a:lstStyle/>
        <a:p>
          <a:endParaRPr lang="en-US"/>
        </a:p>
      </dgm:t>
    </dgm:pt>
    <dgm:pt modelId="{F77A45D9-7258-4B01-9185-0C2469823B9A}">
      <dgm:prSet phldrT="[Text]"/>
      <dgm:spPr>
        <a:solidFill>
          <a:srgbClr val="7030A0"/>
        </a:solidFill>
      </dgm:spPr>
      <dgm:t>
        <a:bodyPr/>
        <a:lstStyle/>
        <a:p>
          <a:r>
            <a:rPr lang="en-US" dirty="0" smtClean="0"/>
            <a:t>Testing</a:t>
          </a:r>
          <a:endParaRPr lang="en-US" dirty="0"/>
        </a:p>
      </dgm:t>
    </dgm:pt>
    <dgm:pt modelId="{FF9285EA-1349-4330-B27D-5AB1FB97467E}" type="parTrans" cxnId="{127F652F-563D-48B5-9F33-0A12EA38A510}">
      <dgm:prSet/>
      <dgm:spPr/>
      <dgm:t>
        <a:bodyPr/>
        <a:lstStyle/>
        <a:p>
          <a:endParaRPr lang="en-US"/>
        </a:p>
      </dgm:t>
    </dgm:pt>
    <dgm:pt modelId="{016F204D-E661-429D-8693-8D52D4605A9F}" type="sibTrans" cxnId="{127F652F-563D-48B5-9F33-0A12EA38A510}">
      <dgm:prSet/>
      <dgm:spPr/>
      <dgm:t>
        <a:bodyPr/>
        <a:lstStyle/>
        <a:p>
          <a:endParaRPr lang="en-US"/>
        </a:p>
      </dgm:t>
    </dgm:pt>
    <dgm:pt modelId="{07BF378C-58F4-4A3C-8186-78AFE6BF5068}">
      <dgm:prSet phldrT="[Text]"/>
      <dgm:spPr/>
      <dgm:t>
        <a:bodyPr/>
        <a:lstStyle/>
        <a:p>
          <a:pPr algn="ctr"/>
          <a:r>
            <a:rPr lang="en-US" dirty="0" smtClean="0"/>
            <a:t>20%</a:t>
          </a:r>
          <a:endParaRPr lang="en-US" dirty="0"/>
        </a:p>
      </dgm:t>
    </dgm:pt>
    <dgm:pt modelId="{D4439EE9-97CE-49AD-8ACC-D112EE670DEB}" type="parTrans" cxnId="{F826D866-4E0E-4BA0-BD7C-90C3A733C39A}">
      <dgm:prSet/>
      <dgm:spPr/>
      <dgm:t>
        <a:bodyPr/>
        <a:lstStyle/>
        <a:p>
          <a:endParaRPr lang="en-US"/>
        </a:p>
      </dgm:t>
    </dgm:pt>
    <dgm:pt modelId="{6AF860FD-455E-4A66-B54C-472A4EB5FE8B}" type="sibTrans" cxnId="{F826D866-4E0E-4BA0-BD7C-90C3A733C39A}">
      <dgm:prSet/>
      <dgm:spPr/>
      <dgm:t>
        <a:bodyPr/>
        <a:lstStyle/>
        <a:p>
          <a:endParaRPr lang="en-US"/>
        </a:p>
      </dgm:t>
    </dgm:pt>
    <dgm:pt modelId="{9B817A2C-7928-4AAC-BD01-F933504C2864}">
      <dgm:prSet phldrT="[Text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dirty="0" smtClean="0"/>
            <a:t>Validation</a:t>
          </a:r>
          <a:endParaRPr lang="en-US" dirty="0"/>
        </a:p>
      </dgm:t>
    </dgm:pt>
    <dgm:pt modelId="{B3FFEB31-CEF2-43C9-BEE8-0B646C3981CB}" type="parTrans" cxnId="{77824B76-1B87-4DE5-9FDA-91E274B2D338}">
      <dgm:prSet/>
      <dgm:spPr/>
      <dgm:t>
        <a:bodyPr/>
        <a:lstStyle/>
        <a:p>
          <a:endParaRPr lang="en-US"/>
        </a:p>
      </dgm:t>
    </dgm:pt>
    <dgm:pt modelId="{AADE85CD-F9D8-4474-A355-A33824102170}" type="sibTrans" cxnId="{77824B76-1B87-4DE5-9FDA-91E274B2D338}">
      <dgm:prSet/>
      <dgm:spPr/>
      <dgm:t>
        <a:bodyPr/>
        <a:lstStyle/>
        <a:p>
          <a:endParaRPr lang="en-US"/>
        </a:p>
      </dgm:t>
    </dgm:pt>
    <dgm:pt modelId="{77D3E86C-16A1-4FFB-87CF-A9BA57FF0FC4}">
      <dgm:prSet phldrT="[Text]"/>
      <dgm:spPr>
        <a:solidFill>
          <a:schemeClr val="bg1"/>
        </a:solidFill>
      </dgm:spPr>
      <dgm:t>
        <a:bodyPr/>
        <a:lstStyle/>
        <a:p>
          <a:pPr algn="ctr"/>
          <a:r>
            <a:rPr lang="en-US" dirty="0" smtClean="0"/>
            <a:t>10 % of Training </a:t>
          </a:r>
          <a:endParaRPr lang="en-US" dirty="0"/>
        </a:p>
      </dgm:t>
    </dgm:pt>
    <dgm:pt modelId="{3E298E14-447A-4969-B421-C51B4E696B02}" type="parTrans" cxnId="{75D43814-AD00-47DE-8863-3E7FE80532C6}">
      <dgm:prSet/>
      <dgm:spPr/>
      <dgm:t>
        <a:bodyPr/>
        <a:lstStyle/>
        <a:p>
          <a:endParaRPr lang="en-US"/>
        </a:p>
      </dgm:t>
    </dgm:pt>
    <dgm:pt modelId="{782CBD58-D56A-4398-93AE-06D770778FAF}" type="sibTrans" cxnId="{75D43814-AD00-47DE-8863-3E7FE80532C6}">
      <dgm:prSet/>
      <dgm:spPr/>
      <dgm:t>
        <a:bodyPr/>
        <a:lstStyle/>
        <a:p>
          <a:endParaRPr lang="en-US"/>
        </a:p>
      </dgm:t>
    </dgm:pt>
    <dgm:pt modelId="{30DE5C6E-D116-461E-B091-7EF96BA14950}" type="pres">
      <dgm:prSet presAssocID="{F98DA181-56A4-4710-B7C8-ECECE03674AF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2171EDE3-0DCE-4009-9534-DA365EE7301B}" type="pres">
      <dgm:prSet presAssocID="{F18DCF86-5EF6-43CA-ABF1-BEC45BF9C5DF}" presName="composite" presStyleCnt="0"/>
      <dgm:spPr/>
      <dgm:t>
        <a:bodyPr/>
        <a:lstStyle/>
        <a:p>
          <a:endParaRPr lang="en-US"/>
        </a:p>
      </dgm:t>
    </dgm:pt>
    <dgm:pt modelId="{FEDD88B7-38FB-4035-9663-BC4C5BA71351}" type="pres">
      <dgm:prSet presAssocID="{F18DCF86-5EF6-43CA-ABF1-BEC45BF9C5DF}" presName="FirstChild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62E959-AC86-441E-915C-14EEEFDCE91E}" type="pres">
      <dgm:prSet presAssocID="{F18DCF86-5EF6-43CA-ABF1-BEC45BF9C5DF}" presName="Parent" presStyleLbl="alignNode1" presStyleIdx="0" presStyleCnt="3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D229D5-9E44-46BB-8E26-0D9E9AAA622C}" type="pres">
      <dgm:prSet presAssocID="{F18DCF86-5EF6-43CA-ABF1-BEC45BF9C5DF}" presName="Accent" presStyleLbl="parChTrans1D1" presStyleIdx="0" presStyleCnt="3"/>
      <dgm:spPr/>
      <dgm:t>
        <a:bodyPr/>
        <a:lstStyle/>
        <a:p>
          <a:endParaRPr lang="en-US"/>
        </a:p>
      </dgm:t>
    </dgm:pt>
    <dgm:pt modelId="{D76147F0-8CC4-4B24-971A-873E8F9CDDF7}" type="pres">
      <dgm:prSet presAssocID="{4B432B7B-EF6A-4B0F-B6D4-53922F3B0794}" presName="sibTrans" presStyleCnt="0"/>
      <dgm:spPr/>
      <dgm:t>
        <a:bodyPr/>
        <a:lstStyle/>
        <a:p>
          <a:endParaRPr lang="en-US"/>
        </a:p>
      </dgm:t>
    </dgm:pt>
    <dgm:pt modelId="{23E046FC-CF7F-435C-83E0-3D66D5E62B1F}" type="pres">
      <dgm:prSet presAssocID="{9B817A2C-7928-4AAC-BD01-F933504C2864}" presName="composite" presStyleCnt="0"/>
      <dgm:spPr/>
      <dgm:t>
        <a:bodyPr/>
        <a:lstStyle/>
        <a:p>
          <a:endParaRPr lang="en-US"/>
        </a:p>
      </dgm:t>
    </dgm:pt>
    <dgm:pt modelId="{89D69DBF-DEC1-4203-9C42-93F501B0A404}" type="pres">
      <dgm:prSet presAssocID="{9B817A2C-7928-4AAC-BD01-F933504C2864}" presName="FirstChild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63AA2B-A973-4EB9-9E79-A96ACDF5DC30}" type="pres">
      <dgm:prSet presAssocID="{9B817A2C-7928-4AAC-BD01-F933504C2864}" presName="Parent" presStyleLbl="alignNode1" presStyleIdx="1" presStyleCnt="3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2A9BE0F-0C15-4430-B979-290E9AB57488}" type="pres">
      <dgm:prSet presAssocID="{9B817A2C-7928-4AAC-BD01-F933504C2864}" presName="Accent" presStyleLbl="parChTrans1D1" presStyleIdx="1" presStyleCnt="3"/>
      <dgm:spPr/>
      <dgm:t>
        <a:bodyPr/>
        <a:lstStyle/>
        <a:p>
          <a:endParaRPr lang="en-US"/>
        </a:p>
      </dgm:t>
    </dgm:pt>
    <dgm:pt modelId="{53CF3990-3C9C-4346-A26B-AEA86A974F98}" type="pres">
      <dgm:prSet presAssocID="{AADE85CD-F9D8-4474-A355-A33824102170}" presName="sibTrans" presStyleCnt="0"/>
      <dgm:spPr/>
      <dgm:t>
        <a:bodyPr/>
        <a:lstStyle/>
        <a:p>
          <a:endParaRPr lang="en-US"/>
        </a:p>
      </dgm:t>
    </dgm:pt>
    <dgm:pt modelId="{FCECDBF7-9E9C-4E65-914A-6601F8601B45}" type="pres">
      <dgm:prSet presAssocID="{F77A45D9-7258-4B01-9185-0C2469823B9A}" presName="composite" presStyleCnt="0"/>
      <dgm:spPr/>
      <dgm:t>
        <a:bodyPr/>
        <a:lstStyle/>
        <a:p>
          <a:endParaRPr lang="en-US"/>
        </a:p>
      </dgm:t>
    </dgm:pt>
    <dgm:pt modelId="{E2631262-5A6E-4C3B-B7A0-943657F1C645}" type="pres">
      <dgm:prSet presAssocID="{F77A45D9-7258-4B01-9185-0C2469823B9A}" presName="FirstChild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379D3E-9E20-41E2-AF02-AF24262FCB29}" type="pres">
      <dgm:prSet presAssocID="{F77A45D9-7258-4B01-9185-0C2469823B9A}" presName="Parent" presStyleLbl="alignNode1" presStyleIdx="2" presStyleCnt="3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B51501-436F-479B-91F1-8DE502B68855}" type="pres">
      <dgm:prSet presAssocID="{F77A45D9-7258-4B01-9185-0C2469823B9A}" presName="Accent" presStyleLbl="parChTrans1D1" presStyleIdx="2" presStyleCnt="3"/>
      <dgm:spPr/>
      <dgm:t>
        <a:bodyPr/>
        <a:lstStyle/>
        <a:p>
          <a:endParaRPr lang="en-US"/>
        </a:p>
      </dgm:t>
    </dgm:pt>
  </dgm:ptLst>
  <dgm:cxnLst>
    <dgm:cxn modelId="{A5483CF9-0C0E-4C19-816E-C018912CC32F}" type="presOf" srcId="{F77A45D9-7258-4B01-9185-0C2469823B9A}" destId="{9C379D3E-9E20-41E2-AF02-AF24262FCB29}" srcOrd="0" destOrd="0" presId="urn:microsoft.com/office/officeart/2011/layout/TabList"/>
    <dgm:cxn modelId="{A89EC3A5-759E-4909-A450-EB848D52002E}" type="presOf" srcId="{77D3E86C-16A1-4FFB-87CF-A9BA57FF0FC4}" destId="{89D69DBF-DEC1-4203-9C42-93F501B0A404}" srcOrd="0" destOrd="0" presId="urn:microsoft.com/office/officeart/2011/layout/TabList"/>
    <dgm:cxn modelId="{77824B76-1B87-4DE5-9FDA-91E274B2D338}" srcId="{F98DA181-56A4-4710-B7C8-ECECE03674AF}" destId="{9B817A2C-7928-4AAC-BD01-F933504C2864}" srcOrd="1" destOrd="0" parTransId="{B3FFEB31-CEF2-43C9-BEE8-0B646C3981CB}" sibTransId="{AADE85CD-F9D8-4474-A355-A33824102170}"/>
    <dgm:cxn modelId="{3021040B-B1CB-47EA-A820-B928983A476D}" srcId="{F18DCF86-5EF6-43CA-ABF1-BEC45BF9C5DF}" destId="{23E13BAB-D032-4D35-B820-BD54EBCC7AAB}" srcOrd="0" destOrd="0" parTransId="{0C053786-32BE-428B-BB92-7C22A199154E}" sibTransId="{63F926BE-ABBA-4F1F-8BF9-241684907247}"/>
    <dgm:cxn modelId="{BD027195-0696-483E-AAF7-9C67B4D54205}" type="presOf" srcId="{07BF378C-58F4-4A3C-8186-78AFE6BF5068}" destId="{E2631262-5A6E-4C3B-B7A0-943657F1C645}" srcOrd="0" destOrd="0" presId="urn:microsoft.com/office/officeart/2011/layout/TabList"/>
    <dgm:cxn modelId="{080FC297-7EC3-4811-AB80-21D18C40B74F}" type="presOf" srcId="{F98DA181-56A4-4710-B7C8-ECECE03674AF}" destId="{30DE5C6E-D116-461E-B091-7EF96BA14950}" srcOrd="0" destOrd="0" presId="urn:microsoft.com/office/officeart/2011/layout/TabList"/>
    <dgm:cxn modelId="{07E344D7-EEE6-4F51-8D67-001533252A33}" type="presOf" srcId="{9B817A2C-7928-4AAC-BD01-F933504C2864}" destId="{9163AA2B-A973-4EB9-9E79-A96ACDF5DC30}" srcOrd="0" destOrd="0" presId="urn:microsoft.com/office/officeart/2011/layout/TabList"/>
    <dgm:cxn modelId="{7077B09C-7FEF-433E-A7EB-84D43A1347A3}" type="presOf" srcId="{F18DCF86-5EF6-43CA-ABF1-BEC45BF9C5DF}" destId="{6662E959-AC86-441E-915C-14EEEFDCE91E}" srcOrd="0" destOrd="0" presId="urn:microsoft.com/office/officeart/2011/layout/TabList"/>
    <dgm:cxn modelId="{F826D866-4E0E-4BA0-BD7C-90C3A733C39A}" srcId="{F77A45D9-7258-4B01-9185-0C2469823B9A}" destId="{07BF378C-58F4-4A3C-8186-78AFE6BF5068}" srcOrd="0" destOrd="0" parTransId="{D4439EE9-97CE-49AD-8ACC-D112EE670DEB}" sibTransId="{6AF860FD-455E-4A66-B54C-472A4EB5FE8B}"/>
    <dgm:cxn modelId="{E4720728-6AAD-43F3-A371-B365BF55498B}" srcId="{F98DA181-56A4-4710-B7C8-ECECE03674AF}" destId="{F18DCF86-5EF6-43CA-ABF1-BEC45BF9C5DF}" srcOrd="0" destOrd="0" parTransId="{27EF70F2-C861-42F7-9972-031A345CA4A1}" sibTransId="{4B432B7B-EF6A-4B0F-B6D4-53922F3B0794}"/>
    <dgm:cxn modelId="{75D43814-AD00-47DE-8863-3E7FE80532C6}" srcId="{9B817A2C-7928-4AAC-BD01-F933504C2864}" destId="{77D3E86C-16A1-4FFB-87CF-A9BA57FF0FC4}" srcOrd="0" destOrd="0" parTransId="{3E298E14-447A-4969-B421-C51B4E696B02}" sibTransId="{782CBD58-D56A-4398-93AE-06D770778FAF}"/>
    <dgm:cxn modelId="{127F652F-563D-48B5-9F33-0A12EA38A510}" srcId="{F98DA181-56A4-4710-B7C8-ECECE03674AF}" destId="{F77A45D9-7258-4B01-9185-0C2469823B9A}" srcOrd="2" destOrd="0" parTransId="{FF9285EA-1349-4330-B27D-5AB1FB97467E}" sibTransId="{016F204D-E661-429D-8693-8D52D4605A9F}"/>
    <dgm:cxn modelId="{AF101D3C-E653-4162-9E89-D353105DCEBC}" type="presOf" srcId="{23E13BAB-D032-4D35-B820-BD54EBCC7AAB}" destId="{FEDD88B7-38FB-4035-9663-BC4C5BA71351}" srcOrd="0" destOrd="0" presId="urn:microsoft.com/office/officeart/2011/layout/TabList"/>
    <dgm:cxn modelId="{EA7341C2-3299-4B14-998F-69DB19624388}" type="presParOf" srcId="{30DE5C6E-D116-461E-B091-7EF96BA14950}" destId="{2171EDE3-0DCE-4009-9534-DA365EE7301B}" srcOrd="0" destOrd="0" presId="urn:microsoft.com/office/officeart/2011/layout/TabList"/>
    <dgm:cxn modelId="{7CE578E6-E578-4F62-91A4-6B019328FC61}" type="presParOf" srcId="{2171EDE3-0DCE-4009-9534-DA365EE7301B}" destId="{FEDD88B7-38FB-4035-9663-BC4C5BA71351}" srcOrd="0" destOrd="0" presId="urn:microsoft.com/office/officeart/2011/layout/TabList"/>
    <dgm:cxn modelId="{0E242653-0756-487A-8527-760E09C16CA9}" type="presParOf" srcId="{2171EDE3-0DCE-4009-9534-DA365EE7301B}" destId="{6662E959-AC86-441E-915C-14EEEFDCE91E}" srcOrd="1" destOrd="0" presId="urn:microsoft.com/office/officeart/2011/layout/TabList"/>
    <dgm:cxn modelId="{7A9DD726-7DCF-4C23-91A9-F408E60F1CDA}" type="presParOf" srcId="{2171EDE3-0DCE-4009-9534-DA365EE7301B}" destId="{47D229D5-9E44-46BB-8E26-0D9E9AAA622C}" srcOrd="2" destOrd="0" presId="urn:microsoft.com/office/officeart/2011/layout/TabList"/>
    <dgm:cxn modelId="{576750E8-0991-4356-B7CA-73B48DC16618}" type="presParOf" srcId="{30DE5C6E-D116-461E-B091-7EF96BA14950}" destId="{D76147F0-8CC4-4B24-971A-873E8F9CDDF7}" srcOrd="1" destOrd="0" presId="urn:microsoft.com/office/officeart/2011/layout/TabList"/>
    <dgm:cxn modelId="{B8239F42-39F8-4976-8ABA-BA3F42F16EB0}" type="presParOf" srcId="{30DE5C6E-D116-461E-B091-7EF96BA14950}" destId="{23E046FC-CF7F-435C-83E0-3D66D5E62B1F}" srcOrd="2" destOrd="0" presId="urn:microsoft.com/office/officeart/2011/layout/TabList"/>
    <dgm:cxn modelId="{D65A76AA-F9A8-4452-B110-3C17B53E976C}" type="presParOf" srcId="{23E046FC-CF7F-435C-83E0-3D66D5E62B1F}" destId="{89D69DBF-DEC1-4203-9C42-93F501B0A404}" srcOrd="0" destOrd="0" presId="urn:microsoft.com/office/officeart/2011/layout/TabList"/>
    <dgm:cxn modelId="{A5EF8851-8142-41DD-A9C9-56482FA77220}" type="presParOf" srcId="{23E046FC-CF7F-435C-83E0-3D66D5E62B1F}" destId="{9163AA2B-A973-4EB9-9E79-A96ACDF5DC30}" srcOrd="1" destOrd="0" presId="urn:microsoft.com/office/officeart/2011/layout/TabList"/>
    <dgm:cxn modelId="{33B255C1-36BB-4CD6-BF68-6D26BA7BBF49}" type="presParOf" srcId="{23E046FC-CF7F-435C-83E0-3D66D5E62B1F}" destId="{92A9BE0F-0C15-4430-B979-290E9AB57488}" srcOrd="2" destOrd="0" presId="urn:microsoft.com/office/officeart/2011/layout/TabList"/>
    <dgm:cxn modelId="{A48ABD2D-A336-48D1-B172-974FF78915E6}" type="presParOf" srcId="{30DE5C6E-D116-461E-B091-7EF96BA14950}" destId="{53CF3990-3C9C-4346-A26B-AEA86A974F98}" srcOrd="3" destOrd="0" presId="urn:microsoft.com/office/officeart/2011/layout/TabList"/>
    <dgm:cxn modelId="{0DC88A35-7B41-47D4-8224-0E23A0377C45}" type="presParOf" srcId="{30DE5C6E-D116-461E-B091-7EF96BA14950}" destId="{FCECDBF7-9E9C-4E65-914A-6601F8601B45}" srcOrd="4" destOrd="0" presId="urn:microsoft.com/office/officeart/2011/layout/TabList"/>
    <dgm:cxn modelId="{CCFEB94D-ED43-460E-9A90-313BC2863547}" type="presParOf" srcId="{FCECDBF7-9E9C-4E65-914A-6601F8601B45}" destId="{E2631262-5A6E-4C3B-B7A0-943657F1C645}" srcOrd="0" destOrd="0" presId="urn:microsoft.com/office/officeart/2011/layout/TabList"/>
    <dgm:cxn modelId="{B4B430E2-5484-4BAE-B91E-AB947F827B56}" type="presParOf" srcId="{FCECDBF7-9E9C-4E65-914A-6601F8601B45}" destId="{9C379D3E-9E20-41E2-AF02-AF24262FCB29}" srcOrd="1" destOrd="0" presId="urn:microsoft.com/office/officeart/2011/layout/TabList"/>
    <dgm:cxn modelId="{324A5EDB-6F65-4157-B94B-2DABF888AB94}" type="presParOf" srcId="{FCECDBF7-9E9C-4E65-914A-6601F8601B45}" destId="{30B51501-436F-479B-91F1-8DE502B68855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830ABE-E62B-4439-BC6D-E13B92BEE8FA}">
      <dsp:nvSpPr>
        <dsp:cNvPr id="0" name=""/>
        <dsp:cNvSpPr/>
      </dsp:nvSpPr>
      <dsp:spPr>
        <a:xfrm>
          <a:off x="859411" y="33291"/>
          <a:ext cx="1938352" cy="1245766"/>
        </a:xfrm>
        <a:prstGeom prst="round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6000" b="-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3CFE463-9773-48FC-83E2-C78312D4E79E}">
      <dsp:nvSpPr>
        <dsp:cNvPr id="0" name=""/>
        <dsp:cNvSpPr/>
      </dsp:nvSpPr>
      <dsp:spPr>
        <a:xfrm>
          <a:off x="860224" y="1278373"/>
          <a:ext cx="1936726" cy="670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0" numCol="1" spcCol="1270" anchor="t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Roboto Condensed" panose="020B0604020202020204" charset="0"/>
              <a:ea typeface="Roboto Condensed" panose="020B0604020202020204" charset="0"/>
            </a:rPr>
            <a:t>Superficial spreading melanoma</a:t>
          </a:r>
          <a:endParaRPr lang="en-US" sz="16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860224" y="1278373"/>
        <a:ext cx="1936726" cy="670060"/>
      </dsp:txXfrm>
    </dsp:sp>
    <dsp:sp modelId="{E434FEC5-A1B9-4363-AC7E-A7199F88EC43}">
      <dsp:nvSpPr>
        <dsp:cNvPr id="0" name=""/>
        <dsp:cNvSpPr/>
      </dsp:nvSpPr>
      <dsp:spPr>
        <a:xfrm>
          <a:off x="4778255" y="20935"/>
          <a:ext cx="1887185" cy="1374287"/>
        </a:xfrm>
        <a:prstGeom prst="round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000" b="-2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0DFC991-4637-40D3-9065-28663B4EEF5F}">
      <dsp:nvSpPr>
        <dsp:cNvPr id="0" name=""/>
        <dsp:cNvSpPr/>
      </dsp:nvSpPr>
      <dsp:spPr>
        <a:xfrm>
          <a:off x="4818802" y="1330270"/>
          <a:ext cx="1806091" cy="670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0" numCol="1" spcCol="1270" anchor="t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Roboto Condensed" panose="020B0604020202020204" charset="0"/>
              <a:ea typeface="Roboto Condensed" panose="020B0604020202020204" charset="0"/>
            </a:rPr>
            <a:t>Nodular melanoma</a:t>
          </a:r>
          <a:endParaRPr lang="en-US" sz="16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4818802" y="1330270"/>
        <a:ext cx="1806091" cy="670060"/>
      </dsp:txXfrm>
    </dsp:sp>
    <dsp:sp modelId="{69A1CE06-02C2-4F7F-925F-D32010F0B7CF}">
      <dsp:nvSpPr>
        <dsp:cNvPr id="0" name=""/>
        <dsp:cNvSpPr/>
      </dsp:nvSpPr>
      <dsp:spPr>
        <a:xfrm>
          <a:off x="4846005" y="2020924"/>
          <a:ext cx="1876457" cy="1308906"/>
        </a:xfrm>
        <a:prstGeom prst="round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B9AE291-9444-4437-A322-79A064632633}">
      <dsp:nvSpPr>
        <dsp:cNvPr id="0" name=""/>
        <dsp:cNvSpPr/>
      </dsp:nvSpPr>
      <dsp:spPr>
        <a:xfrm>
          <a:off x="4881188" y="3297578"/>
          <a:ext cx="1806091" cy="670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0" numCol="1" spcCol="1270" anchor="t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>
              <a:latin typeface="Roboto Condensed" panose="020B0604020202020204" charset="0"/>
              <a:ea typeface="Roboto Condensed" panose="020B0604020202020204" charset="0"/>
            </a:rPr>
            <a:t>Lentigo</a:t>
          </a:r>
          <a:r>
            <a:rPr lang="en-US" sz="1600" kern="1200" dirty="0" smtClean="0">
              <a:latin typeface="Roboto Condensed" panose="020B0604020202020204" charset="0"/>
              <a:ea typeface="Roboto Condensed" panose="020B0604020202020204" charset="0"/>
            </a:rPr>
            <a:t> </a:t>
          </a:r>
          <a:r>
            <a:rPr lang="en-US" sz="1600" kern="1200" dirty="0" err="1" smtClean="0">
              <a:latin typeface="Roboto Condensed" panose="020B0604020202020204" charset="0"/>
              <a:ea typeface="Roboto Condensed" panose="020B0604020202020204" charset="0"/>
            </a:rPr>
            <a:t>maligna</a:t>
          </a:r>
          <a:r>
            <a:rPr lang="en-US" sz="1600" kern="1200" dirty="0" smtClean="0">
              <a:latin typeface="Roboto Condensed" panose="020B0604020202020204" charset="0"/>
              <a:ea typeface="Roboto Condensed" panose="020B0604020202020204" charset="0"/>
            </a:rPr>
            <a:t> melanoma </a:t>
          </a:r>
          <a:endParaRPr lang="en-US" sz="16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4881188" y="3297578"/>
        <a:ext cx="1806091" cy="670060"/>
      </dsp:txXfrm>
    </dsp:sp>
    <dsp:sp modelId="{A9F1A301-9FBC-46FF-8DB3-A7B815C6D591}">
      <dsp:nvSpPr>
        <dsp:cNvPr id="0" name=""/>
        <dsp:cNvSpPr/>
      </dsp:nvSpPr>
      <dsp:spPr>
        <a:xfrm>
          <a:off x="747311" y="1977525"/>
          <a:ext cx="1980253" cy="1218812"/>
        </a:xfrm>
        <a:prstGeom prst="roundRect">
          <a:avLst/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6000" b="-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F92B88B-4C89-42A7-954A-D971D204611A}">
      <dsp:nvSpPr>
        <dsp:cNvPr id="0" name=""/>
        <dsp:cNvSpPr/>
      </dsp:nvSpPr>
      <dsp:spPr>
        <a:xfrm>
          <a:off x="834391" y="3243234"/>
          <a:ext cx="1806091" cy="670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0" numCol="1" spcCol="1270" anchor="t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sz="1600" kern="1200" dirty="0" smtClean="0">
              <a:latin typeface="Roboto Condensed" panose="020B0604020202020204" charset="0"/>
              <a:ea typeface="Roboto Condensed" panose="020B0604020202020204" charset="0"/>
            </a:rPr>
            <a:t> lentiginous melanoma</a:t>
          </a:r>
          <a:endParaRPr lang="en-US" sz="16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834391" y="3243234"/>
        <a:ext cx="1806091" cy="67006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3FE678-C8CD-4A31-BE64-C4602FCC128E}">
      <dsp:nvSpPr>
        <dsp:cNvPr id="0" name=""/>
        <dsp:cNvSpPr/>
      </dsp:nvSpPr>
      <dsp:spPr>
        <a:xfrm>
          <a:off x="0" y="1588"/>
          <a:ext cx="7581400" cy="0"/>
        </a:xfrm>
        <a:prstGeom prst="line">
          <a:avLst/>
        </a:prstGeom>
        <a:gradFill rotWithShape="0">
          <a:gsLst>
            <a:gs pos="0">
              <a:schemeClr val="accent1">
                <a:shade val="5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shade val="5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7F55778-0E0B-4E30-BD7F-59F6D17AB193}">
      <dsp:nvSpPr>
        <dsp:cNvPr id="0" name=""/>
        <dsp:cNvSpPr/>
      </dsp:nvSpPr>
      <dsp:spPr>
        <a:xfrm>
          <a:off x="0" y="1588"/>
          <a:ext cx="2832440" cy="3249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Roboto Condensed" panose="020B0604020202020204" charset="0"/>
              <a:ea typeface="Roboto Condensed" panose="020B0604020202020204" charset="0"/>
            </a:rPr>
            <a:t>Pre-trained CNN Architectures</a:t>
          </a:r>
          <a:endParaRPr lang="en-US" sz="28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0" y="1588"/>
        <a:ext cx="2832440" cy="3249445"/>
      </dsp:txXfrm>
    </dsp:sp>
    <dsp:sp modelId="{FF9B1EFF-32C7-4F39-92C1-EBE76412DC66}">
      <dsp:nvSpPr>
        <dsp:cNvPr id="0" name=""/>
        <dsp:cNvSpPr/>
      </dsp:nvSpPr>
      <dsp:spPr>
        <a:xfrm>
          <a:off x="2921396" y="23523"/>
          <a:ext cx="4655342" cy="4387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Roboto Condensed" panose="020B0604020202020204" charset="0"/>
              <a:ea typeface="Roboto Condensed" panose="020B0604020202020204" charset="0"/>
            </a:rPr>
            <a:t>VGG16</a:t>
          </a:r>
          <a:endParaRPr lang="en-US" sz="24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921396" y="23523"/>
        <a:ext cx="4655342" cy="438706"/>
      </dsp:txXfrm>
    </dsp:sp>
    <dsp:sp modelId="{69AF8612-D391-4C73-9E9F-8336E2FE7414}">
      <dsp:nvSpPr>
        <dsp:cNvPr id="0" name=""/>
        <dsp:cNvSpPr/>
      </dsp:nvSpPr>
      <dsp:spPr>
        <a:xfrm>
          <a:off x="2832440" y="462230"/>
          <a:ext cx="474429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0D725413-3294-429F-AB80-E1B293D5DA8D}">
      <dsp:nvSpPr>
        <dsp:cNvPr id="0" name=""/>
        <dsp:cNvSpPr/>
      </dsp:nvSpPr>
      <dsp:spPr>
        <a:xfrm>
          <a:off x="2921396" y="484165"/>
          <a:ext cx="4655342" cy="4387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Roboto Condensed" panose="020B0604020202020204" charset="0"/>
              <a:ea typeface="Roboto Condensed" panose="020B0604020202020204" charset="0"/>
            </a:rPr>
            <a:t>InceptionV3</a:t>
          </a:r>
          <a:endParaRPr lang="en-US" sz="24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921396" y="484165"/>
        <a:ext cx="4655342" cy="438706"/>
      </dsp:txXfrm>
    </dsp:sp>
    <dsp:sp modelId="{2C10C518-82FC-4C45-BDC4-05DC2FC3EBEB}">
      <dsp:nvSpPr>
        <dsp:cNvPr id="0" name=""/>
        <dsp:cNvSpPr/>
      </dsp:nvSpPr>
      <dsp:spPr>
        <a:xfrm>
          <a:off x="2832440" y="922872"/>
          <a:ext cx="474429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8FC6DE0-7305-4F65-8FA9-D7DA466E5C27}">
      <dsp:nvSpPr>
        <dsp:cNvPr id="0" name=""/>
        <dsp:cNvSpPr/>
      </dsp:nvSpPr>
      <dsp:spPr>
        <a:xfrm>
          <a:off x="2921396" y="944808"/>
          <a:ext cx="4655342" cy="4387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>
              <a:latin typeface="Roboto Condensed" panose="020B0604020202020204" charset="0"/>
              <a:ea typeface="Roboto Condensed" panose="020B0604020202020204" charset="0"/>
            </a:rPr>
            <a:t>Xception</a:t>
          </a:r>
          <a:endParaRPr lang="en-US" sz="24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921396" y="944808"/>
        <a:ext cx="4655342" cy="438706"/>
      </dsp:txXfrm>
    </dsp:sp>
    <dsp:sp modelId="{8F2B1BA7-4EA8-42A2-9EF0-7C021E781D31}">
      <dsp:nvSpPr>
        <dsp:cNvPr id="0" name=""/>
        <dsp:cNvSpPr/>
      </dsp:nvSpPr>
      <dsp:spPr>
        <a:xfrm>
          <a:off x="2832440" y="1383514"/>
          <a:ext cx="474429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1C8A22A-35F2-4BD4-82BC-852111ED255B}">
      <dsp:nvSpPr>
        <dsp:cNvPr id="0" name=""/>
        <dsp:cNvSpPr/>
      </dsp:nvSpPr>
      <dsp:spPr>
        <a:xfrm>
          <a:off x="2921396" y="1405450"/>
          <a:ext cx="4655342" cy="4387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Roboto Condensed" panose="020B0604020202020204" charset="0"/>
              <a:ea typeface="Roboto Condensed" panose="020B0604020202020204" charset="0"/>
            </a:rPr>
            <a:t>Inception-ResNet-V2</a:t>
          </a:r>
          <a:endParaRPr lang="en-US" sz="24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921396" y="1405450"/>
        <a:ext cx="4655342" cy="438706"/>
      </dsp:txXfrm>
    </dsp:sp>
    <dsp:sp modelId="{DE95D890-EB9B-4EDA-B343-8554092E86E5}">
      <dsp:nvSpPr>
        <dsp:cNvPr id="0" name=""/>
        <dsp:cNvSpPr/>
      </dsp:nvSpPr>
      <dsp:spPr>
        <a:xfrm>
          <a:off x="2832440" y="1844157"/>
          <a:ext cx="474429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D10F1E0-6CB8-4AB8-9506-2E0B97DCEAC5}">
      <dsp:nvSpPr>
        <dsp:cNvPr id="0" name=""/>
        <dsp:cNvSpPr/>
      </dsp:nvSpPr>
      <dsp:spPr>
        <a:xfrm>
          <a:off x="2921396" y="1866092"/>
          <a:ext cx="4655342" cy="4387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Roboto Condensed" panose="020B0604020202020204" charset="0"/>
              <a:ea typeface="Roboto Condensed" panose="020B0604020202020204" charset="0"/>
            </a:rPr>
            <a:t>DenseNet121</a:t>
          </a:r>
          <a:endParaRPr lang="en-US" sz="24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921396" y="1866092"/>
        <a:ext cx="4655342" cy="438706"/>
      </dsp:txXfrm>
    </dsp:sp>
    <dsp:sp modelId="{6D5A32E7-7E94-48D0-8F93-2658D12AE73C}">
      <dsp:nvSpPr>
        <dsp:cNvPr id="0" name=""/>
        <dsp:cNvSpPr/>
      </dsp:nvSpPr>
      <dsp:spPr>
        <a:xfrm>
          <a:off x="2832440" y="2304799"/>
          <a:ext cx="474429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0C2040D-22FC-4838-A73A-BB9443C09D54}">
      <dsp:nvSpPr>
        <dsp:cNvPr id="0" name=""/>
        <dsp:cNvSpPr/>
      </dsp:nvSpPr>
      <dsp:spPr>
        <a:xfrm>
          <a:off x="2921396" y="2326734"/>
          <a:ext cx="4655342" cy="4387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Roboto Condensed" panose="020B0604020202020204" charset="0"/>
              <a:ea typeface="Roboto Condensed" panose="020B0604020202020204" charset="0"/>
            </a:rPr>
            <a:t>DenseNet169</a:t>
          </a:r>
          <a:endParaRPr lang="en-US" sz="24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921396" y="2326734"/>
        <a:ext cx="4655342" cy="438706"/>
      </dsp:txXfrm>
    </dsp:sp>
    <dsp:sp modelId="{495E55F9-0062-4553-A717-A11E1F9239BA}">
      <dsp:nvSpPr>
        <dsp:cNvPr id="0" name=""/>
        <dsp:cNvSpPr/>
      </dsp:nvSpPr>
      <dsp:spPr>
        <a:xfrm>
          <a:off x="2832440" y="2765441"/>
          <a:ext cx="474429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070008A-B687-43CC-B549-3346F6F00B0F}">
      <dsp:nvSpPr>
        <dsp:cNvPr id="0" name=""/>
        <dsp:cNvSpPr/>
      </dsp:nvSpPr>
      <dsp:spPr>
        <a:xfrm>
          <a:off x="2921396" y="2787376"/>
          <a:ext cx="4655342" cy="4387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Roboto Condensed" panose="020B0604020202020204" charset="0"/>
              <a:ea typeface="Roboto Condensed" panose="020B0604020202020204" charset="0"/>
            </a:rPr>
            <a:t>DenseNet201</a:t>
          </a:r>
          <a:endParaRPr lang="en-US" sz="24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921396" y="2787376"/>
        <a:ext cx="4655342" cy="438706"/>
      </dsp:txXfrm>
    </dsp:sp>
    <dsp:sp modelId="{DEB23AD6-E06F-4B42-9674-4A3DC4286AA3}">
      <dsp:nvSpPr>
        <dsp:cNvPr id="0" name=""/>
        <dsp:cNvSpPr/>
      </dsp:nvSpPr>
      <dsp:spPr>
        <a:xfrm>
          <a:off x="2832440" y="3226083"/>
          <a:ext cx="474429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21DE3B-0960-4DBE-8042-9F6272D94CE0}">
      <dsp:nvSpPr>
        <dsp:cNvPr id="0" name=""/>
        <dsp:cNvSpPr/>
      </dsp:nvSpPr>
      <dsp:spPr>
        <a:xfrm>
          <a:off x="0" y="0"/>
          <a:ext cx="8691188" cy="671580"/>
        </a:xfrm>
        <a:prstGeom prst="roundRect">
          <a:avLst/>
        </a:prstGeom>
        <a:gradFill flip="none" rotWithShape="0">
          <a:gsLst>
            <a:gs pos="0">
              <a:schemeClr val="accent5">
                <a:lumMod val="50000"/>
                <a:shade val="30000"/>
                <a:satMod val="115000"/>
              </a:schemeClr>
            </a:gs>
            <a:gs pos="50000">
              <a:schemeClr val="accent5">
                <a:lumMod val="50000"/>
                <a:shade val="67500"/>
                <a:satMod val="115000"/>
              </a:schemeClr>
            </a:gs>
            <a:gs pos="100000">
              <a:schemeClr val="accent5">
                <a:lumMod val="50000"/>
                <a:shade val="100000"/>
                <a:satMod val="115000"/>
              </a:schemeClr>
            </a:gs>
          </a:gsLst>
          <a:lin ang="1080000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Roboto Condensed" panose="020B0604020202020204" charset="0"/>
              <a:ea typeface="Roboto Condensed" panose="020B0604020202020204" charset="0"/>
            </a:rPr>
            <a:t>Occurrence of </a:t>
          </a:r>
          <a:r>
            <a:rPr lang="en-US" sz="2800" kern="1200" dirty="0" err="1" smtClean="0"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sz="2800" kern="1200" dirty="0" smtClean="0">
              <a:latin typeface="Roboto Condensed" panose="020B0604020202020204" charset="0"/>
              <a:ea typeface="Roboto Condensed" panose="020B0604020202020204" charset="0"/>
            </a:rPr>
            <a:t> Lentiginous Melanoma</a:t>
          </a:r>
          <a:endParaRPr lang="en-US" sz="28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32784" y="32784"/>
        <a:ext cx="8625620" cy="606012"/>
      </dsp:txXfrm>
    </dsp:sp>
    <dsp:sp modelId="{82C8FE83-B979-41A8-B95A-9A0370BA7ED8}">
      <dsp:nvSpPr>
        <dsp:cNvPr id="0" name=""/>
        <dsp:cNvSpPr/>
      </dsp:nvSpPr>
      <dsp:spPr>
        <a:xfrm>
          <a:off x="0" y="699833"/>
          <a:ext cx="8691188" cy="1130220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5945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200" kern="1200" dirty="0" smtClean="0">
              <a:latin typeface="Roboto Condensed" panose="020B0604020202020204" charset="0"/>
              <a:ea typeface="Roboto Condensed" panose="020B0604020202020204" charset="0"/>
            </a:rPr>
            <a:t>Palms</a:t>
          </a:r>
          <a:endParaRPr lang="en-US" sz="2200" kern="1200" dirty="0">
            <a:latin typeface="Roboto Condensed" panose="020B0604020202020204" charset="0"/>
            <a:ea typeface="Roboto Condensed" panose="020B0604020202020204" charset="0"/>
          </a:endParaRPr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200" kern="1200" dirty="0" smtClean="0">
              <a:latin typeface="Roboto Condensed" panose="020B0604020202020204" charset="0"/>
              <a:ea typeface="Roboto Condensed" panose="020B0604020202020204" charset="0"/>
            </a:rPr>
            <a:t>Soles</a:t>
          </a:r>
          <a:endParaRPr lang="en-US" sz="2200" kern="1200" dirty="0">
            <a:latin typeface="Roboto Condensed" panose="020B0604020202020204" charset="0"/>
            <a:ea typeface="Roboto Condensed" panose="020B0604020202020204" charset="0"/>
          </a:endParaRPr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200" kern="1200" dirty="0" smtClean="0">
              <a:latin typeface="Roboto Condensed" panose="020B0604020202020204" charset="0"/>
              <a:ea typeface="Roboto Condensed" panose="020B0604020202020204" charset="0"/>
            </a:rPr>
            <a:t>Beneath the Nails</a:t>
          </a:r>
          <a:endParaRPr lang="en-US" sz="22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0" y="699833"/>
        <a:ext cx="8691188" cy="1130220"/>
      </dsp:txXfrm>
    </dsp:sp>
    <dsp:sp modelId="{CA64459B-198E-4F86-AE2B-31A5EE2FB7E5}">
      <dsp:nvSpPr>
        <dsp:cNvPr id="0" name=""/>
        <dsp:cNvSpPr/>
      </dsp:nvSpPr>
      <dsp:spPr>
        <a:xfrm>
          <a:off x="0" y="1830053"/>
          <a:ext cx="8691188" cy="671580"/>
        </a:xfrm>
        <a:prstGeom prst="roundRect">
          <a:avLst/>
        </a:prstGeom>
        <a:gradFill flip="none" rotWithShape="0">
          <a:gsLst>
            <a:gs pos="0">
              <a:srgbClr val="7030A0">
                <a:shade val="30000"/>
                <a:satMod val="115000"/>
              </a:srgbClr>
            </a:gs>
            <a:gs pos="50000">
              <a:srgbClr val="7030A0">
                <a:shade val="67500"/>
                <a:satMod val="115000"/>
              </a:srgbClr>
            </a:gs>
            <a:gs pos="100000">
              <a:srgbClr val="7030A0">
                <a:shade val="100000"/>
                <a:satMod val="115000"/>
              </a:srgbClr>
            </a:gs>
          </a:gsLst>
          <a:path path="circle">
            <a:fillToRect l="100000" b="100000"/>
          </a:path>
          <a:tileRect t="-100000" r="-10000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Roboto Condensed" panose="020B0604020202020204" charset="0"/>
              <a:ea typeface="Roboto Condensed" panose="020B0604020202020204" charset="0"/>
            </a:rPr>
            <a:t>Infected Rate</a:t>
          </a:r>
          <a:endParaRPr lang="en-US" sz="28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32784" y="1862837"/>
        <a:ext cx="8625620" cy="606012"/>
      </dsp:txXfrm>
    </dsp:sp>
    <dsp:sp modelId="{83034817-ADC3-4CAF-9A15-E63F46E557D6}">
      <dsp:nvSpPr>
        <dsp:cNvPr id="0" name=""/>
        <dsp:cNvSpPr/>
      </dsp:nvSpPr>
      <dsp:spPr>
        <a:xfrm>
          <a:off x="0" y="2501633"/>
          <a:ext cx="8691188" cy="1420020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5945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1 to 3%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of </a:t>
          </a:r>
          <a:r>
            <a:rPr lang="en-US" sz="2200" b="0" i="0" u="none" kern="1200" dirty="0" smtClean="0">
              <a:latin typeface="Roboto Condensed" panose="020B0604020202020204" charset="0"/>
              <a:ea typeface="Roboto Condensed" panose="020B0604020202020204" charset="0"/>
            </a:rPr>
            <a:t>melanomas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 in 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Australia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and 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New Zealand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are </a:t>
          </a:r>
          <a:r>
            <a:rPr lang="en-US" sz="2200" b="0" i="0" kern="1200" dirty="0" err="1" smtClean="0"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lentiginous melanoma</a:t>
          </a:r>
          <a:endParaRPr lang="en-US" sz="2200" kern="1200" dirty="0">
            <a:latin typeface="Roboto Condensed" panose="020B0604020202020204" charset="0"/>
            <a:ea typeface="Roboto Condensed" panose="020B0604020202020204" charset="0"/>
          </a:endParaRPr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29-72%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of melanoma in 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dark-skinned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individuals</a:t>
          </a:r>
          <a:endParaRPr lang="en-US" sz="2200" kern="1200" dirty="0">
            <a:latin typeface="Roboto Condensed" panose="020B0604020202020204" charset="0"/>
            <a:ea typeface="Roboto Condensed" panose="020B0604020202020204" charset="0"/>
          </a:endParaRPr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Less than 1%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of melanoma in 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fair-skinned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people</a:t>
          </a:r>
          <a:endParaRPr lang="en-US" sz="22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0" y="2501633"/>
        <a:ext cx="8691188" cy="142002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967C88-AA26-48BB-B662-C1F7F1ED526B}">
      <dsp:nvSpPr>
        <dsp:cNvPr id="0" name=""/>
        <dsp:cNvSpPr/>
      </dsp:nvSpPr>
      <dsp:spPr>
        <a:xfrm>
          <a:off x="0" y="0"/>
          <a:ext cx="8823184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C1182DD-F744-494A-B93F-7664D50DA78C}">
      <dsp:nvSpPr>
        <dsp:cNvPr id="0" name=""/>
        <dsp:cNvSpPr/>
      </dsp:nvSpPr>
      <dsp:spPr>
        <a:xfrm>
          <a:off x="0" y="0"/>
          <a:ext cx="2101750" cy="3323157"/>
        </a:xfrm>
        <a:prstGeom prst="rect">
          <a:avLst/>
        </a:prstGeom>
        <a:gradFill flip="none" rotWithShape="0">
          <a:gsLst>
            <a:gs pos="0">
              <a:schemeClr val="accent5">
                <a:lumMod val="50000"/>
                <a:shade val="30000"/>
                <a:satMod val="115000"/>
              </a:schemeClr>
            </a:gs>
            <a:gs pos="50000">
              <a:schemeClr val="accent5">
                <a:lumMod val="50000"/>
                <a:shade val="67500"/>
                <a:satMod val="115000"/>
              </a:schemeClr>
            </a:gs>
            <a:gs pos="100000">
              <a:schemeClr val="accent5">
                <a:lumMod val="50000"/>
                <a:shade val="100000"/>
                <a:satMod val="115000"/>
              </a:schemeClr>
            </a:gs>
          </a:gsLst>
          <a:lin ang="10800000" scaled="1"/>
          <a:tileRect/>
        </a:gradFill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err="1" smtClean="0">
              <a:solidFill>
                <a:schemeClr val="bg1"/>
              </a:solidFill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sz="2400" b="1" kern="1200" dirty="0" smtClean="0">
              <a:solidFill>
                <a:schemeClr val="bg1"/>
              </a:solidFill>
              <a:latin typeface="Roboto Condensed" panose="020B0604020202020204" charset="0"/>
              <a:ea typeface="Roboto Condensed" panose="020B0604020202020204" charset="0"/>
            </a:rPr>
            <a:t> Lentiginous Melanoma- Characteristics</a:t>
          </a:r>
          <a:endParaRPr lang="en-US" sz="2400" b="1" kern="1200" dirty="0">
            <a:solidFill>
              <a:schemeClr val="bg1"/>
            </a:solidFill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0" y="0"/>
        <a:ext cx="2101750" cy="3323157"/>
      </dsp:txXfrm>
    </dsp:sp>
    <dsp:sp modelId="{C70B32F1-FEB1-4650-863E-33559F3B82A3}">
      <dsp:nvSpPr>
        <dsp:cNvPr id="0" name=""/>
        <dsp:cNvSpPr/>
      </dsp:nvSpPr>
      <dsp:spPr>
        <a:xfrm>
          <a:off x="2227635" y="39064"/>
          <a:ext cx="6588006" cy="781298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Large size: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&gt;6 mm and often several centimeters or more in diameter at diagnosis</a:t>
          </a:r>
          <a:endParaRPr lang="en-US" sz="22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227635" y="39064"/>
        <a:ext cx="6588006" cy="781298"/>
      </dsp:txXfrm>
    </dsp:sp>
    <dsp:sp modelId="{A2562E02-A135-4B31-9CEF-00276D460790}">
      <dsp:nvSpPr>
        <dsp:cNvPr id="0" name=""/>
        <dsp:cNvSpPr/>
      </dsp:nvSpPr>
      <dsp:spPr>
        <a:xfrm>
          <a:off x="2101750" y="820363"/>
          <a:ext cx="6713891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10000"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AE702B-99C8-4163-9426-9EE30E63989B}">
      <dsp:nvSpPr>
        <dsp:cNvPr id="0" name=""/>
        <dsp:cNvSpPr/>
      </dsp:nvSpPr>
      <dsp:spPr>
        <a:xfrm>
          <a:off x="2227635" y="859428"/>
          <a:ext cx="6588006" cy="781298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Variable </a:t>
          </a:r>
          <a:r>
            <a:rPr lang="en-US" sz="2200" b="1" i="0" u="none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pigmentation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: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most often a mixture of brown, and blue-grey, black and red colors</a:t>
          </a:r>
          <a:endParaRPr lang="en-US" sz="2200" b="0" i="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227635" y="859428"/>
        <a:ext cx="6588006" cy="781298"/>
      </dsp:txXfrm>
    </dsp:sp>
    <dsp:sp modelId="{F1E929E0-1F64-441D-B0E6-8895D004A5AE}">
      <dsp:nvSpPr>
        <dsp:cNvPr id="0" name=""/>
        <dsp:cNvSpPr/>
      </dsp:nvSpPr>
      <dsp:spPr>
        <a:xfrm>
          <a:off x="2101750" y="1640727"/>
          <a:ext cx="6713891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10000"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CB1653-F832-4EC7-BA22-1DB231D558AD}">
      <dsp:nvSpPr>
        <dsp:cNvPr id="0" name=""/>
        <dsp:cNvSpPr/>
      </dsp:nvSpPr>
      <dsp:spPr>
        <a:xfrm>
          <a:off x="2227635" y="1679792"/>
          <a:ext cx="6588006" cy="781298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A 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smooth surface at first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, later becoming 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thicker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with an 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irregular surface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that may be 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dry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 or </a:t>
          </a:r>
          <a:r>
            <a:rPr lang="en-US" sz="2200" b="1" i="0" u="none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warty</a:t>
          </a:r>
          <a:endParaRPr lang="en-US" sz="2200" b="1" i="0" kern="1200" dirty="0">
            <a:solidFill>
              <a:srgbClr val="C00000"/>
            </a:solidFill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227635" y="1679792"/>
        <a:ext cx="6588006" cy="781298"/>
      </dsp:txXfrm>
    </dsp:sp>
    <dsp:sp modelId="{6B90841A-63A8-4473-85E8-A53B18768E22}">
      <dsp:nvSpPr>
        <dsp:cNvPr id="0" name=""/>
        <dsp:cNvSpPr/>
      </dsp:nvSpPr>
      <dsp:spPr>
        <a:xfrm>
          <a:off x="2101750" y="2461091"/>
          <a:ext cx="6713891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10000"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8FF8F7-0282-4E1F-BD85-80A730231DD3}">
      <dsp:nvSpPr>
        <dsp:cNvPr id="0" name=""/>
        <dsp:cNvSpPr/>
      </dsp:nvSpPr>
      <dsp:spPr>
        <a:xfrm>
          <a:off x="2227635" y="2500156"/>
          <a:ext cx="6588006" cy="781298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i="0" u="none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Ulceration</a:t>
          </a:r>
          <a:r>
            <a:rPr lang="en-US" sz="2200" b="0" i="0" kern="1200" dirty="0" smtClean="0">
              <a:latin typeface="Roboto Condensed" panose="020B0604020202020204" charset="0"/>
              <a:ea typeface="Roboto Condensed" panose="020B0604020202020204" charset="0"/>
            </a:rPr>
            <a:t> or </a:t>
          </a:r>
          <a:r>
            <a:rPr lang="en-US" sz="2200" b="1" i="0" kern="1200" dirty="0" smtClean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rPr>
            <a:t>bleeding</a:t>
          </a:r>
          <a:endParaRPr lang="en-US" sz="2200" b="1" i="0" kern="1200" dirty="0">
            <a:solidFill>
              <a:srgbClr val="C00000"/>
            </a:solidFill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227635" y="2500156"/>
        <a:ext cx="6588006" cy="781298"/>
      </dsp:txXfrm>
    </dsp:sp>
    <dsp:sp modelId="{3F8F15D1-B10E-4154-9D67-033343EB1780}">
      <dsp:nvSpPr>
        <dsp:cNvPr id="0" name=""/>
        <dsp:cNvSpPr/>
      </dsp:nvSpPr>
      <dsp:spPr>
        <a:xfrm>
          <a:off x="2101750" y="3281455"/>
          <a:ext cx="6713891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10000"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F6AD6C-EB26-4A5F-AE22-E43A2C2A316A}">
      <dsp:nvSpPr>
        <dsp:cNvPr id="0" name=""/>
        <dsp:cNvSpPr/>
      </dsp:nvSpPr>
      <dsp:spPr>
        <a:xfrm>
          <a:off x="3047999" y="1844867"/>
          <a:ext cx="2156482" cy="374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7132"/>
              </a:lnTo>
              <a:lnTo>
                <a:pt x="2156482" y="187132"/>
              </a:lnTo>
              <a:lnTo>
                <a:pt x="2156482" y="37426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B3FC2E-4611-4FCB-A09F-B868E9445896}">
      <dsp:nvSpPr>
        <dsp:cNvPr id="0" name=""/>
        <dsp:cNvSpPr/>
      </dsp:nvSpPr>
      <dsp:spPr>
        <a:xfrm>
          <a:off x="3002279" y="1844867"/>
          <a:ext cx="91440" cy="37426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7426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A1B631-A4F8-474F-B0D2-60D810CA5100}">
      <dsp:nvSpPr>
        <dsp:cNvPr id="0" name=""/>
        <dsp:cNvSpPr/>
      </dsp:nvSpPr>
      <dsp:spPr>
        <a:xfrm>
          <a:off x="891517" y="1844867"/>
          <a:ext cx="2156482" cy="374265"/>
        </a:xfrm>
        <a:custGeom>
          <a:avLst/>
          <a:gdLst/>
          <a:ahLst/>
          <a:cxnLst/>
          <a:rect l="0" t="0" r="0" b="0"/>
          <a:pathLst>
            <a:path>
              <a:moveTo>
                <a:pt x="2156482" y="0"/>
              </a:moveTo>
              <a:lnTo>
                <a:pt x="2156482" y="187132"/>
              </a:lnTo>
              <a:lnTo>
                <a:pt x="0" y="187132"/>
              </a:lnTo>
              <a:lnTo>
                <a:pt x="0" y="37426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841B28-FED6-4D39-99C4-B0BF50955264}">
      <dsp:nvSpPr>
        <dsp:cNvPr id="0" name=""/>
        <dsp:cNvSpPr/>
      </dsp:nvSpPr>
      <dsp:spPr>
        <a:xfrm>
          <a:off x="2602445" y="953758"/>
          <a:ext cx="891108" cy="891108"/>
        </a:xfrm>
        <a:prstGeom prst="arc">
          <a:avLst>
            <a:gd name="adj1" fmla="val 13200000"/>
            <a:gd name="adj2" fmla="val 1920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F472EE-E535-48DA-A919-73C95300F5AF}">
      <dsp:nvSpPr>
        <dsp:cNvPr id="0" name=""/>
        <dsp:cNvSpPr/>
      </dsp:nvSpPr>
      <dsp:spPr>
        <a:xfrm>
          <a:off x="2602445" y="953758"/>
          <a:ext cx="891108" cy="891108"/>
        </a:xfrm>
        <a:prstGeom prst="arc">
          <a:avLst>
            <a:gd name="adj1" fmla="val 2400000"/>
            <a:gd name="adj2" fmla="val 840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55E3E6-00FB-43CD-B25A-60AEA73139EF}">
      <dsp:nvSpPr>
        <dsp:cNvPr id="0" name=""/>
        <dsp:cNvSpPr/>
      </dsp:nvSpPr>
      <dsp:spPr>
        <a:xfrm>
          <a:off x="2156891" y="1114158"/>
          <a:ext cx="1782216" cy="570309"/>
        </a:xfrm>
        <a:prstGeom prst="rect">
          <a:avLst/>
        </a:prstGeom>
        <a:noFill/>
        <a:ln w="9525" cap="flat" cmpd="sng" algn="ctr">
          <a:noFill/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Melanoma diagnosis techniques</a:t>
          </a:r>
          <a:endParaRPr lang="en-US" sz="1500" kern="1200" dirty="0"/>
        </a:p>
      </dsp:txBody>
      <dsp:txXfrm>
        <a:off x="2156891" y="1114158"/>
        <a:ext cx="1782216" cy="570309"/>
      </dsp:txXfrm>
    </dsp:sp>
    <dsp:sp modelId="{AE35419A-94AF-4197-80A0-604D740C68B7}">
      <dsp:nvSpPr>
        <dsp:cNvPr id="0" name=""/>
        <dsp:cNvSpPr/>
      </dsp:nvSpPr>
      <dsp:spPr>
        <a:xfrm>
          <a:off x="445963" y="2219132"/>
          <a:ext cx="891108" cy="891108"/>
        </a:xfrm>
        <a:prstGeom prst="arc">
          <a:avLst>
            <a:gd name="adj1" fmla="val 13200000"/>
            <a:gd name="adj2" fmla="val 1920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92E093-FBE5-4571-BAE9-DA38EB823772}">
      <dsp:nvSpPr>
        <dsp:cNvPr id="0" name=""/>
        <dsp:cNvSpPr/>
      </dsp:nvSpPr>
      <dsp:spPr>
        <a:xfrm>
          <a:off x="445963" y="2219132"/>
          <a:ext cx="891108" cy="891108"/>
        </a:xfrm>
        <a:prstGeom prst="arc">
          <a:avLst>
            <a:gd name="adj1" fmla="val 2400000"/>
            <a:gd name="adj2" fmla="val 840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346D95-8D47-4277-BE3D-C94D410F664E}">
      <dsp:nvSpPr>
        <dsp:cNvPr id="0" name=""/>
        <dsp:cNvSpPr/>
      </dsp:nvSpPr>
      <dsp:spPr>
        <a:xfrm>
          <a:off x="409" y="2379532"/>
          <a:ext cx="1782216" cy="570309"/>
        </a:xfrm>
        <a:prstGeom prst="rect">
          <a:avLst/>
        </a:prstGeom>
        <a:noFill/>
        <a:ln w="9525" cap="flat" cmpd="sng" algn="ctr">
          <a:noFill/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Pathology Report</a:t>
          </a:r>
          <a:endParaRPr lang="en-US" sz="1500" kern="1200" dirty="0"/>
        </a:p>
      </dsp:txBody>
      <dsp:txXfrm>
        <a:off x="409" y="2379532"/>
        <a:ext cx="1782216" cy="570309"/>
      </dsp:txXfrm>
    </dsp:sp>
    <dsp:sp modelId="{1C5E6C63-634C-4BEB-816B-5D405998A653}">
      <dsp:nvSpPr>
        <dsp:cNvPr id="0" name=""/>
        <dsp:cNvSpPr/>
      </dsp:nvSpPr>
      <dsp:spPr>
        <a:xfrm>
          <a:off x="2602445" y="2219132"/>
          <a:ext cx="891108" cy="891108"/>
        </a:xfrm>
        <a:prstGeom prst="arc">
          <a:avLst>
            <a:gd name="adj1" fmla="val 13200000"/>
            <a:gd name="adj2" fmla="val 1920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1C95F1-5E3F-46A4-AE97-CECA9A57F3ED}">
      <dsp:nvSpPr>
        <dsp:cNvPr id="0" name=""/>
        <dsp:cNvSpPr/>
      </dsp:nvSpPr>
      <dsp:spPr>
        <a:xfrm>
          <a:off x="2602445" y="2219132"/>
          <a:ext cx="891108" cy="891108"/>
        </a:xfrm>
        <a:prstGeom prst="arc">
          <a:avLst>
            <a:gd name="adj1" fmla="val 2400000"/>
            <a:gd name="adj2" fmla="val 840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096E56-F9C6-4F38-9504-299000306C6C}">
      <dsp:nvSpPr>
        <dsp:cNvPr id="0" name=""/>
        <dsp:cNvSpPr/>
      </dsp:nvSpPr>
      <dsp:spPr>
        <a:xfrm>
          <a:off x="2156891" y="2379532"/>
          <a:ext cx="1782216" cy="570309"/>
        </a:xfrm>
        <a:prstGeom prst="rect">
          <a:avLst/>
        </a:prstGeom>
        <a:noFill/>
        <a:ln w="9525" cap="flat" cmpd="sng" algn="ctr">
          <a:noFill/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Biopsy</a:t>
          </a:r>
          <a:endParaRPr lang="en-US" sz="1500" kern="1200" dirty="0"/>
        </a:p>
      </dsp:txBody>
      <dsp:txXfrm>
        <a:off x="2156891" y="2379532"/>
        <a:ext cx="1782216" cy="570309"/>
      </dsp:txXfrm>
    </dsp:sp>
    <dsp:sp modelId="{BE91F531-4382-46E1-87E2-F27301469958}">
      <dsp:nvSpPr>
        <dsp:cNvPr id="0" name=""/>
        <dsp:cNvSpPr/>
      </dsp:nvSpPr>
      <dsp:spPr>
        <a:xfrm>
          <a:off x="4758928" y="2219132"/>
          <a:ext cx="891108" cy="891108"/>
        </a:xfrm>
        <a:prstGeom prst="arc">
          <a:avLst>
            <a:gd name="adj1" fmla="val 13200000"/>
            <a:gd name="adj2" fmla="val 1920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DAEE14-588D-4871-B214-A3BBFCB0A88E}">
      <dsp:nvSpPr>
        <dsp:cNvPr id="0" name=""/>
        <dsp:cNvSpPr/>
      </dsp:nvSpPr>
      <dsp:spPr>
        <a:xfrm>
          <a:off x="4758928" y="2219132"/>
          <a:ext cx="891108" cy="891108"/>
        </a:xfrm>
        <a:prstGeom prst="arc">
          <a:avLst>
            <a:gd name="adj1" fmla="val 2400000"/>
            <a:gd name="adj2" fmla="val 840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CB4CA9-8414-4E02-A2DC-8DDE2652F85E}">
      <dsp:nvSpPr>
        <dsp:cNvPr id="0" name=""/>
        <dsp:cNvSpPr/>
      </dsp:nvSpPr>
      <dsp:spPr>
        <a:xfrm>
          <a:off x="4313373" y="2379532"/>
          <a:ext cx="1782216" cy="570309"/>
        </a:xfrm>
        <a:prstGeom prst="rect">
          <a:avLst/>
        </a:prstGeom>
        <a:noFill/>
        <a:ln w="9525" cap="flat" cmpd="sng" algn="ctr">
          <a:noFill/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err="1" smtClean="0"/>
            <a:t>Dermoscopy</a:t>
          </a:r>
          <a:endParaRPr lang="en-US" sz="1500" kern="1200" dirty="0"/>
        </a:p>
      </dsp:txBody>
      <dsp:txXfrm>
        <a:off x="4313373" y="2379532"/>
        <a:ext cx="1782216" cy="57030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89CCB9-BF77-4AC2-8E24-89FBCA59D893}">
      <dsp:nvSpPr>
        <dsp:cNvPr id="0" name=""/>
        <dsp:cNvSpPr/>
      </dsp:nvSpPr>
      <dsp:spPr>
        <a:xfrm>
          <a:off x="0" y="8832"/>
          <a:ext cx="3323176" cy="2289668"/>
        </a:xfrm>
        <a:prstGeom prst="round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20DB5772-1396-43DE-BE48-601104261C36}">
      <dsp:nvSpPr>
        <dsp:cNvPr id="0" name=""/>
        <dsp:cNvSpPr/>
      </dsp:nvSpPr>
      <dsp:spPr>
        <a:xfrm>
          <a:off x="0" y="2292678"/>
          <a:ext cx="3323176" cy="12328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99136" rIns="199136" bIns="0" numCol="1" spcCol="1270" anchor="t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err="1" smtClean="0">
              <a:latin typeface="Roboto Condensed" panose="020B0604020202020204" charset="0"/>
              <a:ea typeface="Roboto Condensed" panose="020B0604020202020204" charset="0"/>
            </a:rPr>
            <a:t>Acral</a:t>
          </a:r>
          <a:r>
            <a:rPr lang="en-US" sz="2800" kern="1200" dirty="0" smtClean="0">
              <a:latin typeface="Roboto Condensed" panose="020B0604020202020204" charset="0"/>
              <a:ea typeface="Roboto Condensed" panose="020B0604020202020204" charset="0"/>
            </a:rPr>
            <a:t> Melanoma</a:t>
          </a:r>
          <a:endParaRPr lang="en-US" sz="28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0" y="2292678"/>
        <a:ext cx="3323176" cy="1232898"/>
      </dsp:txXfrm>
    </dsp:sp>
    <dsp:sp modelId="{D0071655-72ED-4C22-894D-4D71ECBBD2B0}">
      <dsp:nvSpPr>
        <dsp:cNvPr id="0" name=""/>
        <dsp:cNvSpPr/>
      </dsp:nvSpPr>
      <dsp:spPr>
        <a:xfrm>
          <a:off x="5155932" y="23508"/>
          <a:ext cx="3323176" cy="2289668"/>
        </a:xfrm>
        <a:prstGeom prst="round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CE53E5D-BF85-482B-A2DD-877E2A65B05E}">
      <dsp:nvSpPr>
        <dsp:cNvPr id="0" name=""/>
        <dsp:cNvSpPr/>
      </dsp:nvSpPr>
      <dsp:spPr>
        <a:xfrm>
          <a:off x="5155932" y="2292678"/>
          <a:ext cx="3323176" cy="12328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99136" rIns="199136" bIns="0" numCol="1" spcCol="1270" anchor="t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Roboto Condensed" panose="020B0604020202020204" charset="0"/>
              <a:ea typeface="Roboto Condensed" panose="020B0604020202020204" charset="0"/>
            </a:rPr>
            <a:t>Benign Nevi</a:t>
          </a:r>
          <a:endParaRPr lang="en-US" sz="28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5155932" y="2292678"/>
        <a:ext cx="3323176" cy="123289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841E59-B460-43FE-99AD-4E9875020746}">
      <dsp:nvSpPr>
        <dsp:cNvPr id="0" name=""/>
        <dsp:cNvSpPr/>
      </dsp:nvSpPr>
      <dsp:spPr>
        <a:xfrm>
          <a:off x="0" y="0"/>
          <a:ext cx="6949495" cy="6684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latin typeface="Roboto Condensed" panose="020B0604020202020204" charset="0"/>
              <a:ea typeface="Roboto Condensed" panose="020B0604020202020204" charset="0"/>
            </a:rPr>
            <a:t>Load Dataset</a:t>
          </a:r>
          <a:endParaRPr lang="en-US" sz="2400" b="1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19578" y="19578"/>
        <a:ext cx="6149985" cy="629287"/>
      </dsp:txXfrm>
    </dsp:sp>
    <dsp:sp modelId="{A8B45604-6B72-4538-80BC-15F90331ED43}">
      <dsp:nvSpPr>
        <dsp:cNvPr id="0" name=""/>
        <dsp:cNvSpPr/>
      </dsp:nvSpPr>
      <dsp:spPr>
        <a:xfrm>
          <a:off x="518955" y="761282"/>
          <a:ext cx="6949495" cy="6684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1679779"/>
                <a:satOff val="472"/>
                <a:lumOff val="-6765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1679779"/>
                <a:satOff val="472"/>
                <a:lumOff val="-6765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latin typeface="Roboto Condensed" panose="020B0604020202020204" charset="0"/>
              <a:ea typeface="Roboto Condensed" panose="020B0604020202020204" charset="0"/>
            </a:rPr>
            <a:t>Preprocessing</a:t>
          </a:r>
          <a:endParaRPr lang="en-US" sz="2400" b="1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538533" y="780860"/>
        <a:ext cx="5956895" cy="629287"/>
      </dsp:txXfrm>
    </dsp:sp>
    <dsp:sp modelId="{8E39F2B3-E93A-48C3-856C-972AE3B1D2AC}">
      <dsp:nvSpPr>
        <dsp:cNvPr id="0" name=""/>
        <dsp:cNvSpPr/>
      </dsp:nvSpPr>
      <dsp:spPr>
        <a:xfrm>
          <a:off x="1037911" y="1522565"/>
          <a:ext cx="6949495" cy="6684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3359558"/>
                <a:satOff val="945"/>
                <a:lumOff val="-1353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3359558"/>
                <a:satOff val="945"/>
                <a:lumOff val="-1353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latin typeface="Roboto Condensed" panose="020B0604020202020204" charset="0"/>
              <a:ea typeface="Roboto Condensed" panose="020B0604020202020204" charset="0"/>
            </a:rPr>
            <a:t>Data Augmentation</a:t>
          </a:r>
          <a:endParaRPr lang="en-US" sz="2400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1057489" y="1542143"/>
        <a:ext cx="5956895" cy="629287"/>
      </dsp:txXfrm>
    </dsp:sp>
    <dsp:sp modelId="{CD9FA909-3912-4484-B59A-9371BADC8DA1}">
      <dsp:nvSpPr>
        <dsp:cNvPr id="0" name=""/>
        <dsp:cNvSpPr/>
      </dsp:nvSpPr>
      <dsp:spPr>
        <a:xfrm>
          <a:off x="1556867" y="2283848"/>
          <a:ext cx="6949495" cy="6684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5039337"/>
                <a:satOff val="1417"/>
                <a:lumOff val="-20295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5039337"/>
                <a:satOff val="1417"/>
                <a:lumOff val="-20295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latin typeface="Roboto Condensed" panose="020B0604020202020204" charset="0"/>
              <a:ea typeface="Roboto Condensed" panose="020B0604020202020204" charset="0"/>
            </a:rPr>
            <a:t>Training </a:t>
          </a:r>
          <a:endParaRPr lang="en-US" sz="2400" b="1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1576445" y="2303426"/>
        <a:ext cx="5956895" cy="629287"/>
      </dsp:txXfrm>
    </dsp:sp>
    <dsp:sp modelId="{094FA9D5-4DCA-4672-B747-573A0227CDE4}">
      <dsp:nvSpPr>
        <dsp:cNvPr id="0" name=""/>
        <dsp:cNvSpPr/>
      </dsp:nvSpPr>
      <dsp:spPr>
        <a:xfrm>
          <a:off x="2075823" y="3045131"/>
          <a:ext cx="6949495" cy="6684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6719117"/>
                <a:satOff val="1889"/>
                <a:lumOff val="-2706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6719117"/>
                <a:satOff val="1889"/>
                <a:lumOff val="-2706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latin typeface="Roboto Condensed" panose="020B0604020202020204" charset="0"/>
              <a:ea typeface="Roboto Condensed" panose="020B0604020202020204" charset="0"/>
            </a:rPr>
            <a:t>Testing</a:t>
          </a:r>
          <a:endParaRPr lang="en-US" sz="2400" b="1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095401" y="3064709"/>
        <a:ext cx="5956895" cy="629287"/>
      </dsp:txXfrm>
    </dsp:sp>
    <dsp:sp modelId="{4CDE5924-BFA6-4795-AF57-133CB5ED0B61}">
      <dsp:nvSpPr>
        <dsp:cNvPr id="0" name=""/>
        <dsp:cNvSpPr/>
      </dsp:nvSpPr>
      <dsp:spPr>
        <a:xfrm>
          <a:off x="6515007" y="488335"/>
          <a:ext cx="434488" cy="434488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6612767" y="488335"/>
        <a:ext cx="238968" cy="326952"/>
      </dsp:txXfrm>
    </dsp:sp>
    <dsp:sp modelId="{425E42FF-F328-458A-BA19-2E901DD60D65}">
      <dsp:nvSpPr>
        <dsp:cNvPr id="0" name=""/>
        <dsp:cNvSpPr/>
      </dsp:nvSpPr>
      <dsp:spPr>
        <a:xfrm>
          <a:off x="7033963" y="1249617"/>
          <a:ext cx="434488" cy="434488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2278364"/>
            <a:satOff val="-7176"/>
            <a:lumOff val="-1845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7131723" y="1249617"/>
        <a:ext cx="238968" cy="326952"/>
      </dsp:txXfrm>
    </dsp:sp>
    <dsp:sp modelId="{DC0BBAB4-5FC5-47CF-A943-F79E323D7F38}">
      <dsp:nvSpPr>
        <dsp:cNvPr id="0" name=""/>
        <dsp:cNvSpPr/>
      </dsp:nvSpPr>
      <dsp:spPr>
        <a:xfrm>
          <a:off x="7552919" y="1999760"/>
          <a:ext cx="434488" cy="434488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4556729"/>
            <a:satOff val="-14351"/>
            <a:lumOff val="-3691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7650679" y="1999760"/>
        <a:ext cx="238968" cy="326952"/>
      </dsp:txXfrm>
    </dsp:sp>
    <dsp:sp modelId="{3DD6FFE4-FB88-40FF-BAC8-F6BFD9BE284A}">
      <dsp:nvSpPr>
        <dsp:cNvPr id="0" name=""/>
        <dsp:cNvSpPr/>
      </dsp:nvSpPr>
      <dsp:spPr>
        <a:xfrm>
          <a:off x="8071874" y="2768470"/>
          <a:ext cx="434488" cy="434488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6835093"/>
            <a:satOff val="-21527"/>
            <a:lumOff val="-5536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8169634" y="2768470"/>
        <a:ext cx="238968" cy="32695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97D8A0-9D88-4F1C-9CDB-0D5A2108994A}">
      <dsp:nvSpPr>
        <dsp:cNvPr id="0" name=""/>
        <dsp:cNvSpPr/>
      </dsp:nvSpPr>
      <dsp:spPr>
        <a:xfrm>
          <a:off x="3739" y="28923"/>
          <a:ext cx="1912739" cy="732600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144" tIns="93980" rIns="263144" bIns="93980" numCol="1" spcCol="1270" anchor="ctr" anchorCtr="0">
          <a:noAutofit/>
        </a:bodyPr>
        <a:lstStyle/>
        <a:p>
          <a:pPr lvl="0" algn="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0</a:t>
          </a:r>
          <a:endParaRPr lang="en-US" sz="3700" kern="1200" dirty="0"/>
        </a:p>
      </dsp:txBody>
      <dsp:txXfrm>
        <a:off x="3739" y="28923"/>
        <a:ext cx="1912739" cy="732600"/>
      </dsp:txXfrm>
    </dsp:sp>
    <dsp:sp modelId="{4810B8D1-47BE-490D-833D-7C5D69F71B60}">
      <dsp:nvSpPr>
        <dsp:cNvPr id="0" name=""/>
        <dsp:cNvSpPr/>
      </dsp:nvSpPr>
      <dsp:spPr>
        <a:xfrm>
          <a:off x="1916478" y="6029"/>
          <a:ext cx="382547" cy="778387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96D3C7-A5B4-4D0D-83EC-3787476BB80A}">
      <dsp:nvSpPr>
        <dsp:cNvPr id="0" name=""/>
        <dsp:cNvSpPr/>
      </dsp:nvSpPr>
      <dsp:spPr>
        <a:xfrm>
          <a:off x="2452045" y="6029"/>
          <a:ext cx="5202650" cy="778387"/>
        </a:xfrm>
        <a:prstGeom prst="rect">
          <a:avLst/>
        </a:prstGeom>
        <a:gradFill flip="none" rotWithShape="0">
          <a:gsLst>
            <a:gs pos="0">
              <a:srgbClr val="0070C0">
                <a:shade val="30000"/>
                <a:satMod val="115000"/>
              </a:srgbClr>
            </a:gs>
            <a:gs pos="50000">
              <a:srgbClr val="0070C0">
                <a:shade val="67500"/>
                <a:satMod val="115000"/>
              </a:srgbClr>
            </a:gs>
            <a:gs pos="100000">
              <a:srgbClr val="0070C0">
                <a:shade val="100000"/>
                <a:satMod val="115000"/>
              </a:srgbClr>
            </a:gs>
          </a:gsLst>
          <a:lin ang="1080000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700" kern="1200" dirty="0" err="1" smtClean="0"/>
            <a:t>Acral</a:t>
          </a:r>
          <a:r>
            <a:rPr lang="en-US" sz="3700" kern="1200" dirty="0" smtClean="0"/>
            <a:t> Melanoma</a:t>
          </a:r>
          <a:endParaRPr lang="en-US" sz="3700" kern="1200" dirty="0"/>
        </a:p>
      </dsp:txBody>
      <dsp:txXfrm>
        <a:off x="2452045" y="6029"/>
        <a:ext cx="5202650" cy="778387"/>
      </dsp:txXfrm>
    </dsp:sp>
    <dsp:sp modelId="{51B680DF-BA83-4630-94C5-FF2D022B811D}">
      <dsp:nvSpPr>
        <dsp:cNvPr id="0" name=""/>
        <dsp:cNvSpPr/>
      </dsp:nvSpPr>
      <dsp:spPr>
        <a:xfrm>
          <a:off x="3739" y="940510"/>
          <a:ext cx="1912739" cy="732600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144" tIns="93980" rIns="263144" bIns="93980" numCol="1" spcCol="1270" anchor="ctr" anchorCtr="0">
          <a:noAutofit/>
        </a:bodyPr>
        <a:lstStyle/>
        <a:p>
          <a:pPr lvl="0" algn="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1</a:t>
          </a:r>
          <a:endParaRPr lang="en-US" sz="3700" kern="1200" dirty="0"/>
        </a:p>
      </dsp:txBody>
      <dsp:txXfrm>
        <a:off x="3739" y="940510"/>
        <a:ext cx="1912739" cy="732600"/>
      </dsp:txXfrm>
    </dsp:sp>
    <dsp:sp modelId="{EE765081-5E96-4A10-9F09-A1F5A94A840C}">
      <dsp:nvSpPr>
        <dsp:cNvPr id="0" name=""/>
        <dsp:cNvSpPr/>
      </dsp:nvSpPr>
      <dsp:spPr>
        <a:xfrm>
          <a:off x="1916478" y="917617"/>
          <a:ext cx="382547" cy="778387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535280-E996-477B-BC27-172A8E1F48AE}">
      <dsp:nvSpPr>
        <dsp:cNvPr id="0" name=""/>
        <dsp:cNvSpPr/>
      </dsp:nvSpPr>
      <dsp:spPr>
        <a:xfrm>
          <a:off x="2452045" y="917617"/>
          <a:ext cx="5202650" cy="778387"/>
        </a:xfrm>
        <a:prstGeom prst="rect">
          <a:avLst/>
        </a:prstGeom>
        <a:gradFill flip="none" rotWithShape="0">
          <a:gsLst>
            <a:gs pos="0">
              <a:schemeClr val="accent5">
                <a:hueOff val="6719117"/>
                <a:satOff val="1889"/>
                <a:lumOff val="-27060"/>
                <a:shade val="30000"/>
                <a:satMod val="115000"/>
              </a:schemeClr>
            </a:gs>
            <a:gs pos="50000">
              <a:schemeClr val="accent5">
                <a:hueOff val="6719117"/>
                <a:satOff val="1889"/>
                <a:lumOff val="-27060"/>
                <a:shade val="67500"/>
                <a:satMod val="115000"/>
              </a:schemeClr>
            </a:gs>
            <a:gs pos="100000">
              <a:schemeClr val="accent5">
                <a:hueOff val="6719117"/>
                <a:satOff val="1889"/>
                <a:lumOff val="-27060"/>
                <a:shade val="100000"/>
                <a:satMod val="115000"/>
              </a:schemeClr>
            </a:gs>
          </a:gsLst>
          <a:lin ang="1080000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700" kern="1200" dirty="0" smtClean="0"/>
            <a:t>Benign Nevi</a:t>
          </a:r>
          <a:endParaRPr lang="en-US" sz="3700" kern="1200" dirty="0"/>
        </a:p>
      </dsp:txBody>
      <dsp:txXfrm>
        <a:off x="2452045" y="917617"/>
        <a:ext cx="5202650" cy="77838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950834-1584-4B5E-B181-888FCEFD6ECF}">
      <dsp:nvSpPr>
        <dsp:cNvPr id="0" name=""/>
        <dsp:cNvSpPr/>
      </dsp:nvSpPr>
      <dsp:spPr>
        <a:xfrm>
          <a:off x="2821" y="1203296"/>
          <a:ext cx="1922648" cy="698674"/>
        </a:xfrm>
        <a:prstGeom prst="chevron">
          <a:avLst/>
        </a:prstGeom>
        <a:gradFill flip="none" rotWithShape="0">
          <a:gsLst>
            <a:gs pos="0">
              <a:schemeClr val="accent5">
                <a:hueOff val="0"/>
                <a:satOff val="0"/>
                <a:lumOff val="0"/>
                <a:shade val="30000"/>
                <a:satMod val="115000"/>
              </a:schemeClr>
            </a:gs>
            <a:gs pos="50000">
              <a:schemeClr val="accent5">
                <a:hueOff val="0"/>
                <a:satOff val="0"/>
                <a:lumOff val="0"/>
                <a:shade val="67500"/>
                <a:satMod val="115000"/>
              </a:schemeClr>
            </a:gs>
            <a:gs pos="100000">
              <a:schemeClr val="accent5">
                <a:hueOff val="0"/>
                <a:satOff val="0"/>
                <a:lumOff val="0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latin typeface="Roboto Condensed" panose="020B0604020202020204" charset="0"/>
              <a:ea typeface="Roboto Condensed" panose="020B0604020202020204" charset="0"/>
            </a:rPr>
            <a:t>Image Resizing 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latin typeface="Roboto Condensed" panose="020B0604020202020204" charset="0"/>
              <a:ea typeface="Roboto Condensed" panose="020B0604020202020204" charset="0"/>
            </a:rPr>
            <a:t>(224 X 224)</a:t>
          </a:r>
          <a:endParaRPr lang="en-US" sz="1600" b="1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352158" y="1203296"/>
        <a:ext cx="1223974" cy="698674"/>
      </dsp:txXfrm>
    </dsp:sp>
    <dsp:sp modelId="{634185E3-7068-475E-9CE7-C00AA0258D69}">
      <dsp:nvSpPr>
        <dsp:cNvPr id="0" name=""/>
        <dsp:cNvSpPr/>
      </dsp:nvSpPr>
      <dsp:spPr>
        <a:xfrm>
          <a:off x="1750801" y="1203296"/>
          <a:ext cx="1746687" cy="698674"/>
        </a:xfrm>
        <a:prstGeom prst="chevron">
          <a:avLst/>
        </a:prstGeom>
        <a:gradFill flip="none" rotWithShape="0">
          <a:gsLst>
            <a:gs pos="0">
              <a:schemeClr val="accent5">
                <a:hueOff val="1679779"/>
                <a:satOff val="472"/>
                <a:lumOff val="-6765"/>
                <a:shade val="30000"/>
                <a:satMod val="115000"/>
              </a:schemeClr>
            </a:gs>
            <a:gs pos="50000">
              <a:schemeClr val="accent5">
                <a:hueOff val="1679779"/>
                <a:satOff val="472"/>
                <a:lumOff val="-6765"/>
                <a:shade val="67500"/>
                <a:satMod val="115000"/>
              </a:schemeClr>
            </a:gs>
            <a:gs pos="100000">
              <a:schemeClr val="accent5">
                <a:hueOff val="1679779"/>
                <a:satOff val="472"/>
                <a:lumOff val="-6765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latin typeface="Roboto Condensed" panose="020B0604020202020204" charset="0"/>
              <a:ea typeface="Roboto Condensed" panose="020B0604020202020204" charset="0"/>
            </a:rPr>
            <a:t>BGR to RGB Conversion</a:t>
          </a:r>
          <a:endParaRPr lang="en-US" sz="1600" b="1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2100138" y="1203296"/>
        <a:ext cx="1048013" cy="698674"/>
      </dsp:txXfrm>
    </dsp:sp>
    <dsp:sp modelId="{4479DCCA-31C5-426E-9202-E7BA54F5A7AB}">
      <dsp:nvSpPr>
        <dsp:cNvPr id="0" name=""/>
        <dsp:cNvSpPr/>
      </dsp:nvSpPr>
      <dsp:spPr>
        <a:xfrm>
          <a:off x="3322820" y="1203296"/>
          <a:ext cx="2102609" cy="698674"/>
        </a:xfrm>
        <a:prstGeom prst="chevron">
          <a:avLst/>
        </a:prstGeom>
        <a:gradFill flip="none" rotWithShape="0">
          <a:gsLst>
            <a:gs pos="0">
              <a:schemeClr val="accent5">
                <a:hueOff val="3359558"/>
                <a:satOff val="945"/>
                <a:lumOff val="-13530"/>
                <a:shade val="30000"/>
                <a:satMod val="115000"/>
              </a:schemeClr>
            </a:gs>
            <a:gs pos="50000">
              <a:schemeClr val="accent5">
                <a:hueOff val="3359558"/>
                <a:satOff val="945"/>
                <a:lumOff val="-13530"/>
                <a:shade val="67500"/>
                <a:satMod val="115000"/>
              </a:schemeClr>
            </a:gs>
            <a:gs pos="100000">
              <a:schemeClr val="accent5">
                <a:hueOff val="3359558"/>
                <a:satOff val="945"/>
                <a:lumOff val="-13530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latin typeface="Roboto Condensed" panose="020B0604020202020204" charset="0"/>
              <a:ea typeface="Roboto Condensed" panose="020B0604020202020204" charset="0"/>
            </a:rPr>
            <a:t>Image Normalization</a:t>
          </a:r>
          <a:endParaRPr lang="en-US" sz="1600" b="1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3672157" y="1203296"/>
        <a:ext cx="1403935" cy="698674"/>
      </dsp:txXfrm>
    </dsp:sp>
    <dsp:sp modelId="{5806FE3E-6C47-47C9-A13B-1E252368438D}">
      <dsp:nvSpPr>
        <dsp:cNvPr id="0" name=""/>
        <dsp:cNvSpPr/>
      </dsp:nvSpPr>
      <dsp:spPr>
        <a:xfrm>
          <a:off x="5250761" y="1203296"/>
          <a:ext cx="1746687" cy="698674"/>
        </a:xfrm>
        <a:prstGeom prst="chevron">
          <a:avLst/>
        </a:prstGeom>
        <a:gradFill flip="none" rotWithShape="0">
          <a:gsLst>
            <a:gs pos="0">
              <a:schemeClr val="accent5">
                <a:hueOff val="5039337"/>
                <a:satOff val="1417"/>
                <a:lumOff val="-20295"/>
                <a:shade val="30000"/>
                <a:satMod val="115000"/>
              </a:schemeClr>
            </a:gs>
            <a:gs pos="50000">
              <a:schemeClr val="accent5">
                <a:hueOff val="5039337"/>
                <a:satOff val="1417"/>
                <a:lumOff val="-20295"/>
                <a:shade val="67500"/>
                <a:satMod val="115000"/>
              </a:schemeClr>
            </a:gs>
            <a:gs pos="100000">
              <a:schemeClr val="accent5">
                <a:hueOff val="5039337"/>
                <a:satOff val="1417"/>
                <a:lumOff val="-20295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latin typeface="Roboto Condensed" panose="020B0604020202020204" charset="0"/>
              <a:ea typeface="Roboto Condensed" panose="020B0604020202020204" charset="0"/>
            </a:rPr>
            <a:t>Dataset Split</a:t>
          </a:r>
          <a:endParaRPr lang="en-US" sz="1600" b="1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5600098" y="1203296"/>
        <a:ext cx="1048013" cy="698674"/>
      </dsp:txXfrm>
    </dsp:sp>
    <dsp:sp modelId="{65BC8C10-0EF4-4E93-8298-91B7122B9F53}">
      <dsp:nvSpPr>
        <dsp:cNvPr id="0" name=""/>
        <dsp:cNvSpPr/>
      </dsp:nvSpPr>
      <dsp:spPr>
        <a:xfrm>
          <a:off x="6822780" y="1203296"/>
          <a:ext cx="1963625" cy="698674"/>
        </a:xfrm>
        <a:prstGeom prst="chevron">
          <a:avLst/>
        </a:prstGeom>
        <a:gradFill flip="none" rotWithShape="0">
          <a:gsLst>
            <a:gs pos="0">
              <a:schemeClr val="accent5">
                <a:hueOff val="6719117"/>
                <a:satOff val="1889"/>
                <a:lumOff val="-27060"/>
                <a:shade val="30000"/>
                <a:satMod val="115000"/>
              </a:schemeClr>
            </a:gs>
            <a:gs pos="50000">
              <a:schemeClr val="accent5">
                <a:hueOff val="6719117"/>
                <a:satOff val="1889"/>
                <a:lumOff val="-27060"/>
                <a:shade val="67500"/>
                <a:satMod val="115000"/>
              </a:schemeClr>
            </a:gs>
            <a:gs pos="100000">
              <a:schemeClr val="accent5">
                <a:hueOff val="6719117"/>
                <a:satOff val="1889"/>
                <a:lumOff val="-27060"/>
                <a:shade val="100000"/>
                <a:satMod val="115000"/>
              </a:schemeClr>
            </a:gs>
          </a:gsLst>
          <a:path path="circle">
            <a:fillToRect l="100000" b="100000"/>
          </a:path>
          <a:tileRect t="-100000" r="-10000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latin typeface="Roboto Condensed" panose="020B0604020202020204" charset="0"/>
              <a:ea typeface="Roboto Condensed" panose="020B0604020202020204" charset="0"/>
            </a:rPr>
            <a:t>Data Augmentation </a:t>
          </a:r>
          <a:endParaRPr lang="en-US" sz="1600" b="1" kern="1200" dirty="0">
            <a:latin typeface="Roboto Condensed" panose="020B0604020202020204" charset="0"/>
            <a:ea typeface="Roboto Condensed" panose="020B0604020202020204" charset="0"/>
          </a:endParaRPr>
        </a:p>
      </dsp:txBody>
      <dsp:txXfrm>
        <a:off x="7172117" y="1203296"/>
        <a:ext cx="1264951" cy="698674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B51501-436F-479B-91F1-8DE502B68855}">
      <dsp:nvSpPr>
        <dsp:cNvPr id="0" name=""/>
        <dsp:cNvSpPr/>
      </dsp:nvSpPr>
      <dsp:spPr>
        <a:xfrm>
          <a:off x="0" y="3097458"/>
          <a:ext cx="8287841" cy="0"/>
        </a:xfrm>
        <a:prstGeom prst="line">
          <a:avLst/>
        </a:pr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A9BE0F-0C15-4430-B979-290E9AB57488}">
      <dsp:nvSpPr>
        <dsp:cNvPr id="0" name=""/>
        <dsp:cNvSpPr/>
      </dsp:nvSpPr>
      <dsp:spPr>
        <a:xfrm>
          <a:off x="0" y="2048354"/>
          <a:ext cx="8287841" cy="0"/>
        </a:xfrm>
        <a:prstGeom prst="line">
          <a:avLst/>
        </a:pr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D229D5-9E44-46BB-8E26-0D9E9AAA622C}">
      <dsp:nvSpPr>
        <dsp:cNvPr id="0" name=""/>
        <dsp:cNvSpPr/>
      </dsp:nvSpPr>
      <dsp:spPr>
        <a:xfrm>
          <a:off x="0" y="999250"/>
          <a:ext cx="8287841" cy="0"/>
        </a:xfrm>
        <a:prstGeom prst="line">
          <a:avLst/>
        </a:pr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DD88B7-38FB-4035-9663-BC4C5BA71351}">
      <dsp:nvSpPr>
        <dsp:cNvPr id="0" name=""/>
        <dsp:cNvSpPr/>
      </dsp:nvSpPr>
      <dsp:spPr>
        <a:xfrm>
          <a:off x="2154838" y="104"/>
          <a:ext cx="6133002" cy="9991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6675" tIns="66675" rIns="66675" bIns="66675" numCol="1" spcCol="1270" anchor="b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80%</a:t>
          </a:r>
          <a:endParaRPr lang="en-US" sz="3500" kern="1200" dirty="0"/>
        </a:p>
      </dsp:txBody>
      <dsp:txXfrm>
        <a:off x="2154838" y="104"/>
        <a:ext cx="6133002" cy="999146"/>
      </dsp:txXfrm>
    </dsp:sp>
    <dsp:sp modelId="{6662E959-AC86-441E-915C-14EEEFDCE91E}">
      <dsp:nvSpPr>
        <dsp:cNvPr id="0" name=""/>
        <dsp:cNvSpPr/>
      </dsp:nvSpPr>
      <dsp:spPr>
        <a:xfrm>
          <a:off x="0" y="104"/>
          <a:ext cx="2154838" cy="999146"/>
        </a:xfrm>
        <a:prstGeom prst="round2SameRect">
          <a:avLst>
            <a:gd name="adj1" fmla="val 16670"/>
            <a:gd name="adj2" fmla="val 0"/>
          </a:avLst>
        </a:prstGeom>
        <a:solidFill>
          <a:schemeClr val="accent5">
            <a:lumMod val="7500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6675" tIns="66675" rIns="66675" bIns="66675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Training</a:t>
          </a:r>
          <a:endParaRPr lang="en-US" sz="3500" kern="1200" dirty="0"/>
        </a:p>
      </dsp:txBody>
      <dsp:txXfrm>
        <a:off x="48783" y="48887"/>
        <a:ext cx="2057272" cy="950363"/>
      </dsp:txXfrm>
    </dsp:sp>
    <dsp:sp modelId="{89D69DBF-DEC1-4203-9C42-93F501B0A404}">
      <dsp:nvSpPr>
        <dsp:cNvPr id="0" name=""/>
        <dsp:cNvSpPr/>
      </dsp:nvSpPr>
      <dsp:spPr>
        <a:xfrm>
          <a:off x="2154838" y="1049208"/>
          <a:ext cx="6133002" cy="999146"/>
        </a:xfrm>
        <a:prstGeom prst="rect">
          <a:avLst/>
        </a:prstGeom>
        <a:solidFill>
          <a:schemeClr val="bg1"/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6675" tIns="66675" rIns="66675" bIns="66675" numCol="1" spcCol="1270" anchor="b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10 % of Training </a:t>
          </a:r>
          <a:endParaRPr lang="en-US" sz="3500" kern="1200" dirty="0"/>
        </a:p>
      </dsp:txBody>
      <dsp:txXfrm>
        <a:off x="2154838" y="1049208"/>
        <a:ext cx="6133002" cy="999146"/>
      </dsp:txXfrm>
    </dsp:sp>
    <dsp:sp modelId="{9163AA2B-A973-4EB9-9E79-A96ACDF5DC30}">
      <dsp:nvSpPr>
        <dsp:cNvPr id="0" name=""/>
        <dsp:cNvSpPr/>
      </dsp:nvSpPr>
      <dsp:spPr>
        <a:xfrm>
          <a:off x="0" y="1049208"/>
          <a:ext cx="2154838" cy="999146"/>
        </a:xfrm>
        <a:prstGeom prst="round2SameRect">
          <a:avLst>
            <a:gd name="adj1" fmla="val 16670"/>
            <a:gd name="adj2" fmla="val 0"/>
          </a:avLst>
        </a:prstGeom>
        <a:solidFill>
          <a:schemeClr val="accent6">
            <a:lumMod val="75000"/>
          </a:schemeClr>
        </a:solidFill>
        <a:ln w="9525" cap="flat" cmpd="sng" algn="ctr">
          <a:solidFill>
            <a:schemeClr val="accent5">
              <a:hueOff val="3359558"/>
              <a:satOff val="945"/>
              <a:lumOff val="-1353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6675" tIns="66675" rIns="66675" bIns="66675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Validation</a:t>
          </a:r>
          <a:endParaRPr lang="en-US" sz="3500" kern="1200" dirty="0"/>
        </a:p>
      </dsp:txBody>
      <dsp:txXfrm>
        <a:off x="48783" y="1097991"/>
        <a:ext cx="2057272" cy="950363"/>
      </dsp:txXfrm>
    </dsp:sp>
    <dsp:sp modelId="{E2631262-5A6E-4C3B-B7A0-943657F1C645}">
      <dsp:nvSpPr>
        <dsp:cNvPr id="0" name=""/>
        <dsp:cNvSpPr/>
      </dsp:nvSpPr>
      <dsp:spPr>
        <a:xfrm>
          <a:off x="2154838" y="2098312"/>
          <a:ext cx="6133002" cy="9991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6675" tIns="66675" rIns="66675" bIns="66675" numCol="1" spcCol="1270" anchor="b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20%</a:t>
          </a:r>
          <a:endParaRPr lang="en-US" sz="3500" kern="1200" dirty="0"/>
        </a:p>
      </dsp:txBody>
      <dsp:txXfrm>
        <a:off x="2154838" y="2098312"/>
        <a:ext cx="6133002" cy="999146"/>
      </dsp:txXfrm>
    </dsp:sp>
    <dsp:sp modelId="{9C379D3E-9E20-41E2-AF02-AF24262FCB29}">
      <dsp:nvSpPr>
        <dsp:cNvPr id="0" name=""/>
        <dsp:cNvSpPr/>
      </dsp:nvSpPr>
      <dsp:spPr>
        <a:xfrm>
          <a:off x="0" y="2098312"/>
          <a:ext cx="2154838" cy="999146"/>
        </a:xfrm>
        <a:prstGeom prst="round2SameRect">
          <a:avLst>
            <a:gd name="adj1" fmla="val 16670"/>
            <a:gd name="adj2" fmla="val 0"/>
          </a:avLst>
        </a:prstGeom>
        <a:solidFill>
          <a:srgbClr val="7030A0"/>
        </a:solidFill>
        <a:ln w="9525" cap="flat" cmpd="sng" algn="ctr">
          <a:solidFill>
            <a:schemeClr val="accent5">
              <a:hueOff val="6719117"/>
              <a:satOff val="1889"/>
              <a:lumOff val="-2706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6675" tIns="66675" rIns="66675" bIns="66675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Testing</a:t>
          </a:r>
          <a:endParaRPr lang="en-US" sz="3500" kern="1200" dirty="0"/>
        </a:p>
      </dsp:txBody>
      <dsp:txXfrm>
        <a:off x="48783" y="2147095"/>
        <a:ext cx="2057272" cy="9503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List1">
  <dgm:title val=""/>
  <dgm:desc val=""/>
  <dgm:catLst>
    <dgm:cat type="list" pri="2000"/>
    <dgm:cat type="picture" pri="2500"/>
    <dgm:cat type="pictureconvert" pri="2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3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1"/>
      <dgm:constr type="sp" refType="w" refFor="ch" refForName="compNode" op="equ" fact="0.1"/>
      <dgm:constr type="primFontSz" for="des" ptType="node" op="equ" val="65"/>
    </dgm:constrLst>
    <dgm:ruleLst/>
    <dgm:forEach name="Name4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 axis="self"/>
        <dgm:constrLst>
          <dgm:constr type="h" refType="w" fact="1.06"/>
          <dgm:constr type="h" for="ch" forName="pictRect" refType="h" fact="0.65"/>
          <dgm:constr type="w" for="ch" forName="pictRect" refType="w"/>
          <dgm:constr type="l" for="ch" forName="pictRect"/>
          <dgm:constr type="t" for="ch" forName="pictRect"/>
          <dgm:constr type="w" for="ch" forName="textRect" refType="w"/>
          <dgm:constr type="h" for="ch" forName="textRect" refType="h" fact="0.35"/>
          <dgm:constr type="l" for="ch" forName="textRect"/>
          <dgm:constr type="t" for="ch" forName="textRect" refType="b" refFor="ch" refForName="pictRect"/>
        </dgm:constrLst>
        <dgm:ruleLst/>
        <dgm:layoutNode name="pictRect">
          <dgm:alg type="sp"/>
          <dgm:shape xmlns:r="http://schemas.openxmlformats.org/officeDocument/2006/relationships" type="roundRect" r:blip="" blipPhldr="1">
            <dgm:adjLst/>
          </dgm:shape>
          <dgm:presOf/>
          <dgm:constrLst/>
          <dgm:ruleLst/>
        </dgm:layoutNode>
        <dgm:layoutNode name="textRect" styleLbl="revTx">
          <dgm:varLst>
            <dgm:bulletEnabled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bMarg"/>
          </dgm:constrLst>
          <dgm:ruleLst>
            <dgm:rule type="primFontSz" val="5" fact="NaN" max="NaN"/>
          </dgm:ruleLst>
        </dgm:layoutNode>
      </dgm:layoutNode>
      <dgm:forEach name="Name5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List1">
  <dgm:title val=""/>
  <dgm:desc val=""/>
  <dgm:catLst>
    <dgm:cat type="list" pri="2000"/>
    <dgm:cat type="picture" pri="2500"/>
    <dgm:cat type="pictureconvert" pri="2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3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1"/>
      <dgm:constr type="sp" refType="w" refFor="ch" refForName="compNode" op="equ" fact="0.1"/>
      <dgm:constr type="primFontSz" for="des" ptType="node" op="equ" val="65"/>
    </dgm:constrLst>
    <dgm:ruleLst/>
    <dgm:forEach name="Name4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 axis="self"/>
        <dgm:constrLst>
          <dgm:constr type="h" refType="w" fact="1.06"/>
          <dgm:constr type="h" for="ch" forName="pictRect" refType="h" fact="0.65"/>
          <dgm:constr type="w" for="ch" forName="pictRect" refType="w"/>
          <dgm:constr type="l" for="ch" forName="pictRect"/>
          <dgm:constr type="t" for="ch" forName="pictRect"/>
          <dgm:constr type="w" for="ch" forName="textRect" refType="w"/>
          <dgm:constr type="h" for="ch" forName="textRect" refType="h" fact="0.35"/>
          <dgm:constr type="l" for="ch" forName="textRect"/>
          <dgm:constr type="t" for="ch" forName="textRect" refType="b" refFor="ch" refForName="pictRect"/>
        </dgm:constrLst>
        <dgm:ruleLst/>
        <dgm:layoutNode name="pictRect">
          <dgm:alg type="sp"/>
          <dgm:shape xmlns:r="http://schemas.openxmlformats.org/officeDocument/2006/relationships" type="roundRect" r:blip="" blipPhldr="1">
            <dgm:adjLst/>
          </dgm:shape>
          <dgm:presOf/>
          <dgm:constrLst/>
          <dgm:ruleLst/>
        </dgm:layoutNode>
        <dgm:layoutNode name="textRect" styleLbl="revTx">
          <dgm:varLst>
            <dgm:bulletEnabled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bMarg"/>
          </dgm:constrLst>
          <dgm:ruleLst>
            <dgm:rule type="primFontSz" val="5" fact="NaN" max="NaN"/>
          </dgm:ruleLst>
        </dgm:layoutNode>
      </dgm:layoutNode>
      <dgm:forEach name="Name5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diagrams.loki3.com/BracketList">
  <dgm:title val="Vertical Bracket List"/>
  <dgm:desc val="Use to show grouped blocks of information.  Works well with large amounts of Level 2 text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Google Shape;182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1126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9" name="Google Shape;219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270792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9868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46508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52772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94966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9" name="Google Shape;219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01064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830091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04244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526808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360876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582210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9" name="Google Shape;219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328910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9" name="Google Shape;219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044751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>
            <a:off x="7544483" y="657775"/>
            <a:ext cx="1299300" cy="432900"/>
          </a:xfrm>
          <a:prstGeom prst="triangle">
            <a:avLst>
              <a:gd name="adj" fmla="val 32425"/>
            </a:avLst>
          </a:prstGeom>
          <a:solidFill>
            <a:srgbClr val="26324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vo"/>
              <a:ea typeface="Arvo"/>
              <a:cs typeface="Arvo"/>
              <a:sym typeface="Arvo"/>
            </a:endParaRPr>
          </a:p>
        </p:txBody>
      </p:sp>
      <p:grpSp>
        <p:nvGrpSpPr>
          <p:cNvPr id="11" name="Google Shape;11;p2"/>
          <p:cNvGrpSpPr/>
          <p:nvPr/>
        </p:nvGrpSpPr>
        <p:grpSpPr>
          <a:xfrm>
            <a:off x="0" y="-7088"/>
            <a:ext cx="8661398" cy="5150588"/>
            <a:chOff x="0" y="-7088"/>
            <a:chExt cx="8661398" cy="5150588"/>
          </a:xfrm>
        </p:grpSpPr>
        <p:sp>
          <p:nvSpPr>
            <p:cNvPr id="12" name="Google Shape;12;p2"/>
            <p:cNvSpPr/>
            <p:nvPr/>
          </p:nvSpPr>
          <p:spPr>
            <a:xfrm>
              <a:off x="0" y="0"/>
              <a:ext cx="3525000" cy="5143500"/>
            </a:xfrm>
            <a:prstGeom prst="rect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;p2"/>
            <p:cNvSpPr/>
            <p:nvPr/>
          </p:nvSpPr>
          <p:spPr>
            <a:xfrm rot="10800000" flipH="1">
              <a:off x="3517898" y="-7088"/>
              <a:ext cx="5143500" cy="5143500"/>
            </a:xfrm>
            <a:prstGeom prst="rtTriangle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4" name="Google Shape;14;p2"/>
          <p:cNvGrpSpPr/>
          <p:nvPr/>
        </p:nvGrpSpPr>
        <p:grpSpPr>
          <a:xfrm rot="10800000" flipH="1">
            <a:off x="1" y="1090763"/>
            <a:ext cx="8847502" cy="2961975"/>
            <a:chOff x="-8178042" y="-4493254"/>
            <a:chExt cx="19483598" cy="6522736"/>
          </a:xfrm>
        </p:grpSpPr>
        <p:sp>
          <p:nvSpPr>
            <p:cNvPr id="15" name="Google Shape;15;p2"/>
            <p:cNvSpPr/>
            <p:nvPr/>
          </p:nvSpPr>
          <p:spPr>
            <a:xfrm>
              <a:off x="-8178042" y="-4493118"/>
              <a:ext cx="12968400" cy="6522600"/>
            </a:xfrm>
            <a:prstGeom prst="rect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sp>
          <p:nvSpPr>
            <p:cNvPr id="16" name="Google Shape;16;p2"/>
            <p:cNvSpPr/>
            <p:nvPr/>
          </p:nvSpPr>
          <p:spPr>
            <a:xfrm>
              <a:off x="4782955" y="-4493254"/>
              <a:ext cx="6522600" cy="6522600"/>
            </a:xfrm>
            <a:prstGeom prst="rtTriangle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7" name="Google Shape;17;p2"/>
          <p:cNvGrpSpPr/>
          <p:nvPr/>
        </p:nvGrpSpPr>
        <p:grpSpPr>
          <a:xfrm>
            <a:off x="3677236" y="4278349"/>
            <a:ext cx="5480829" cy="432996"/>
            <a:chOff x="5582265" y="4646738"/>
            <a:chExt cx="5480829" cy="432996"/>
          </a:xfrm>
        </p:grpSpPr>
        <p:sp>
          <p:nvSpPr>
            <p:cNvPr id="18" name="Google Shape;18;p2"/>
            <p:cNvSpPr/>
            <p:nvPr/>
          </p:nvSpPr>
          <p:spPr>
            <a:xfrm rot="10800000">
              <a:off x="5582265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9" name="Google Shape;19;p2"/>
            <p:cNvGrpSpPr/>
            <p:nvPr/>
          </p:nvGrpSpPr>
          <p:grpSpPr>
            <a:xfrm flipH="1">
              <a:off x="5585232" y="4646738"/>
              <a:ext cx="5477861" cy="304551"/>
              <a:chOff x="-24158748" y="330075"/>
              <a:chExt cx="30568423" cy="1699506"/>
            </a:xfrm>
          </p:grpSpPr>
          <p:sp>
            <p:nvSpPr>
              <p:cNvPr id="20" name="Google Shape;20;p2"/>
              <p:cNvSpPr/>
              <p:nvPr/>
            </p:nvSpPr>
            <p:spPr>
              <a:xfrm>
                <a:off x="-24158748" y="330081"/>
                <a:ext cx="289080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" name="Google Shape;21;p2"/>
              <p:cNvSpPr/>
              <p:nvPr/>
            </p:nvSpPr>
            <p:spPr>
              <a:xfrm>
                <a:off x="4710175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22" name="Google Shape;22;p2"/>
          <p:cNvSpPr txBox="1">
            <a:spLocks noGrp="1"/>
          </p:cNvSpPr>
          <p:nvPr>
            <p:ph type="ctrTitle"/>
          </p:nvPr>
        </p:nvSpPr>
        <p:spPr>
          <a:xfrm>
            <a:off x="685800" y="1090750"/>
            <a:ext cx="5367900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" name="Google Shape;62;p5"/>
          <p:cNvGrpSpPr/>
          <p:nvPr/>
        </p:nvGrpSpPr>
        <p:grpSpPr>
          <a:xfrm>
            <a:off x="-4" y="40"/>
            <a:ext cx="7072430" cy="1327315"/>
            <a:chOff x="-4" y="40"/>
            <a:chExt cx="7072430" cy="1327315"/>
          </a:xfrm>
        </p:grpSpPr>
        <p:sp>
          <p:nvSpPr>
            <p:cNvPr id="63" name="Google Shape;63;p5"/>
            <p:cNvSpPr/>
            <p:nvPr/>
          </p:nvSpPr>
          <p:spPr>
            <a:xfrm>
              <a:off x="6292649" y="126425"/>
              <a:ext cx="779700" cy="2598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grpSp>
          <p:nvGrpSpPr>
            <p:cNvPr id="64" name="Google Shape;64;p5"/>
            <p:cNvGrpSpPr/>
            <p:nvPr/>
          </p:nvGrpSpPr>
          <p:grpSpPr>
            <a:xfrm rot="10800000" flipH="1">
              <a:off x="3" y="40"/>
              <a:ext cx="6756168" cy="1327315"/>
              <a:chOff x="-2168138" y="330075"/>
              <a:chExt cx="8650663" cy="1699506"/>
            </a:xfrm>
          </p:grpSpPr>
          <p:sp>
            <p:nvSpPr>
              <p:cNvPr id="65" name="Google Shape;65;p5"/>
              <p:cNvSpPr/>
              <p:nvPr/>
            </p:nvSpPr>
            <p:spPr>
              <a:xfrm>
                <a:off x="-2168138" y="330081"/>
                <a:ext cx="69582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66" name="Google Shape;66;p5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  <p:grpSp>
          <p:nvGrpSpPr>
            <p:cNvPr id="67" name="Google Shape;67;p5"/>
            <p:cNvGrpSpPr/>
            <p:nvPr/>
          </p:nvGrpSpPr>
          <p:grpSpPr>
            <a:xfrm rot="10800000" flipH="1">
              <a:off x="-4" y="381007"/>
              <a:ext cx="7072430" cy="771744"/>
              <a:chOff x="-9092084" y="330075"/>
              <a:chExt cx="15574609" cy="1699501"/>
            </a:xfrm>
          </p:grpSpPr>
          <p:sp>
            <p:nvSpPr>
              <p:cNvPr id="68" name="Google Shape;68;p5"/>
              <p:cNvSpPr/>
              <p:nvPr/>
            </p:nvSpPr>
            <p:spPr>
              <a:xfrm>
                <a:off x="-9092084" y="330076"/>
                <a:ext cx="1388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69" name="Google Shape;69;p5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</p:grpSp>
      <p:grpSp>
        <p:nvGrpSpPr>
          <p:cNvPr id="70" name="Google Shape;70;p5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71" name="Google Shape;71;p5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72" name="Google Shape;72;p5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73" name="Google Shape;73;p5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4" name="Google Shape;74;p5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75" name="Google Shape;75;p5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76" name="Google Shape;76;p5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7" name="Google Shape;77;p5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78" name="Google Shape;78;p5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5"/>
          <p:cNvSpPr txBox="1">
            <a:spLocks noGrp="1"/>
          </p:cNvSpPr>
          <p:nvPr>
            <p:ph type="body" idx="1"/>
          </p:nvPr>
        </p:nvSpPr>
        <p:spPr>
          <a:xfrm>
            <a:off x="814275" y="1327350"/>
            <a:ext cx="6132600" cy="31455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SzPts val="2400"/>
              <a:buChar char="▰"/>
              <a:defRPr/>
            </a:lvl1pPr>
            <a:lvl2pPr marL="914400" lvl="1" indent="-381000">
              <a:spcBef>
                <a:spcPts val="1000"/>
              </a:spcBef>
              <a:spcAft>
                <a:spcPts val="0"/>
              </a:spcAft>
              <a:buSzPts val="2400"/>
              <a:buChar char="▻"/>
              <a:defRPr/>
            </a:lvl2pPr>
            <a:lvl3pPr marL="1371600" lvl="2" indent="-381000">
              <a:spcBef>
                <a:spcPts val="1000"/>
              </a:spcBef>
              <a:spcAft>
                <a:spcPts val="0"/>
              </a:spcAft>
              <a:buSzPts val="2400"/>
              <a:buChar char="▻"/>
              <a:defRPr/>
            </a:lvl3pPr>
            <a:lvl4pPr marL="1828800" lvl="3" indent="-381000">
              <a:spcBef>
                <a:spcPts val="1000"/>
              </a:spcBef>
              <a:spcAft>
                <a:spcPts val="0"/>
              </a:spcAft>
              <a:buSzPts val="2400"/>
              <a:buChar char="▻"/>
              <a:defRPr/>
            </a:lvl4pPr>
            <a:lvl5pPr marL="2286000" lvl="4" indent="-381000">
              <a:spcBef>
                <a:spcPts val="1000"/>
              </a:spcBef>
              <a:spcAft>
                <a:spcPts val="0"/>
              </a:spcAft>
              <a:buSzPts val="2400"/>
              <a:buChar char="▻"/>
              <a:defRPr/>
            </a:lvl5pPr>
            <a:lvl6pPr marL="2743200" lvl="5" indent="-381000">
              <a:spcBef>
                <a:spcPts val="1000"/>
              </a:spcBef>
              <a:spcAft>
                <a:spcPts val="0"/>
              </a:spcAft>
              <a:buSzPts val="2400"/>
              <a:buChar char="▻"/>
              <a:defRPr/>
            </a:lvl6pPr>
            <a:lvl7pPr marL="3200400" lvl="6" indent="-381000">
              <a:spcBef>
                <a:spcPts val="1000"/>
              </a:spcBef>
              <a:spcAft>
                <a:spcPts val="0"/>
              </a:spcAft>
              <a:buSzPts val="2400"/>
              <a:buChar char="▻"/>
              <a:defRPr/>
            </a:lvl7pPr>
            <a:lvl8pPr marL="3657600" lvl="7" indent="-381000">
              <a:spcBef>
                <a:spcPts val="1000"/>
              </a:spcBef>
              <a:spcAft>
                <a:spcPts val="0"/>
              </a:spcAft>
              <a:buSzPts val="2400"/>
              <a:buChar char="▻"/>
              <a:defRPr/>
            </a:lvl8pPr>
            <a:lvl9pPr marL="4114800" lvl="8" indent="-381000">
              <a:spcBef>
                <a:spcPts val="1000"/>
              </a:spcBef>
              <a:spcAft>
                <a:spcPts val="1000"/>
              </a:spcAft>
              <a:buSzPts val="2400"/>
              <a:buChar char="▻"/>
              <a:defRPr/>
            </a:lvl9pPr>
          </a:lstStyle>
          <a:p>
            <a:endParaRPr/>
          </a:p>
        </p:txBody>
      </p:sp>
      <p:sp>
        <p:nvSpPr>
          <p:cNvPr id="80" name="Google Shape;80;p5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10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grpSp>
        <p:nvGrpSpPr>
          <p:cNvPr id="164" name="Google Shape;164;p10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165" name="Google Shape;165;p10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66" name="Google Shape;166;p10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67" name="Google Shape;167;p10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8" name="Google Shape;168;p10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69" name="Google Shape;169;p10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0" name="Google Shape;170;p10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1" name="Google Shape;171;p10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172" name="Google Shape;172;p10"/>
          <p:cNvGrpSpPr/>
          <p:nvPr/>
        </p:nvGrpSpPr>
        <p:grpSpPr>
          <a:xfrm rot="10800000">
            <a:off x="-8" y="-2"/>
            <a:ext cx="2202830" cy="670795"/>
            <a:chOff x="5575242" y="4472723"/>
            <a:chExt cx="2202830" cy="670795"/>
          </a:xfrm>
        </p:grpSpPr>
        <p:sp>
          <p:nvSpPr>
            <p:cNvPr id="173" name="Google Shape;173;p10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74" name="Google Shape;174;p10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75" name="Google Shape;175;p10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6" name="Google Shape;176;p10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77" name="Google Shape;177;p10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8" name="Google Shape;178;p10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9" name="Google Shape;179;p10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Subtitle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3"/>
          <p:cNvSpPr/>
          <p:nvPr/>
        </p:nvSpPr>
        <p:spPr>
          <a:xfrm>
            <a:off x="5697214" y="2635519"/>
            <a:ext cx="889200" cy="296400"/>
          </a:xfrm>
          <a:prstGeom prst="triangle">
            <a:avLst>
              <a:gd name="adj" fmla="val 32425"/>
            </a:avLst>
          </a:prstGeom>
          <a:solidFill>
            <a:srgbClr val="26324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vo"/>
              <a:ea typeface="Arvo"/>
              <a:cs typeface="Arvo"/>
              <a:sym typeface="Arvo"/>
            </a:endParaRPr>
          </a:p>
        </p:txBody>
      </p:sp>
      <p:grpSp>
        <p:nvGrpSpPr>
          <p:cNvPr id="25" name="Google Shape;25;p3"/>
          <p:cNvGrpSpPr/>
          <p:nvPr/>
        </p:nvGrpSpPr>
        <p:grpSpPr>
          <a:xfrm>
            <a:off x="0" y="-7088"/>
            <a:ext cx="8661398" cy="5150588"/>
            <a:chOff x="0" y="-7088"/>
            <a:chExt cx="8661398" cy="5150588"/>
          </a:xfrm>
        </p:grpSpPr>
        <p:sp>
          <p:nvSpPr>
            <p:cNvPr id="26" name="Google Shape;26;p3"/>
            <p:cNvSpPr/>
            <p:nvPr/>
          </p:nvSpPr>
          <p:spPr>
            <a:xfrm>
              <a:off x="0" y="0"/>
              <a:ext cx="3525000" cy="5143500"/>
            </a:xfrm>
            <a:prstGeom prst="rect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7;p3"/>
            <p:cNvSpPr/>
            <p:nvPr/>
          </p:nvSpPr>
          <p:spPr>
            <a:xfrm rot="10800000" flipH="1">
              <a:off x="3517898" y="-7088"/>
              <a:ext cx="5143500" cy="5143500"/>
            </a:xfrm>
            <a:prstGeom prst="rtTriangle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28" name="Google Shape;28;p3"/>
          <p:cNvGrpSpPr/>
          <p:nvPr/>
        </p:nvGrpSpPr>
        <p:grpSpPr>
          <a:xfrm rot="10800000" flipH="1">
            <a:off x="-2" y="2924826"/>
            <a:ext cx="6589087" cy="2027268"/>
            <a:chOff x="-9894852" y="-4493254"/>
            <a:chExt cx="21200407" cy="6522740"/>
          </a:xfrm>
        </p:grpSpPr>
        <p:sp>
          <p:nvSpPr>
            <p:cNvPr id="29" name="Google Shape;29;p3"/>
            <p:cNvSpPr/>
            <p:nvPr/>
          </p:nvSpPr>
          <p:spPr>
            <a:xfrm>
              <a:off x="-9894852" y="-4493114"/>
              <a:ext cx="14685300" cy="6522600"/>
            </a:xfrm>
            <a:prstGeom prst="rect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sp>
          <p:nvSpPr>
            <p:cNvPr id="30" name="Google Shape;30;p3"/>
            <p:cNvSpPr/>
            <p:nvPr/>
          </p:nvSpPr>
          <p:spPr>
            <a:xfrm>
              <a:off x="4782955" y="-4493254"/>
              <a:ext cx="6522600" cy="6522600"/>
            </a:xfrm>
            <a:prstGeom prst="rtTriangle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31" name="Google Shape;31;p3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32" name="Google Shape;32;p3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33" name="Google Shape;33;p3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34" name="Google Shape;34;p3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" name="Google Shape;35;p3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6" name="Google Shape;36;p3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37" name="Google Shape;37;p3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" name="Google Shape;38;p3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39" name="Google Shape;39;p3"/>
          <p:cNvSpPr txBox="1">
            <a:spLocks noGrp="1"/>
          </p:cNvSpPr>
          <p:nvPr>
            <p:ph type="ctrTitle"/>
          </p:nvPr>
        </p:nvSpPr>
        <p:spPr>
          <a:xfrm>
            <a:off x="463525" y="2871148"/>
            <a:ext cx="40944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40" name="Google Shape;40;p3"/>
          <p:cNvSpPr txBox="1">
            <a:spLocks noGrp="1"/>
          </p:cNvSpPr>
          <p:nvPr>
            <p:ph type="subTitle" idx="1"/>
          </p:nvPr>
        </p:nvSpPr>
        <p:spPr>
          <a:xfrm>
            <a:off x="463525" y="3975449"/>
            <a:ext cx="40944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F9800"/>
              </a:buClr>
              <a:buSzPts val="2000"/>
              <a:buNone/>
              <a:defRPr sz="2000">
                <a:solidFill>
                  <a:srgbClr val="FF9800"/>
                </a:solidFill>
              </a:defRPr>
            </a:lvl1pPr>
            <a:lvl2pPr lvl="1" rtl="0">
              <a:spcBef>
                <a:spcPts val="1000"/>
              </a:spcBef>
              <a:spcAft>
                <a:spcPts val="0"/>
              </a:spcAft>
              <a:buClr>
                <a:srgbClr val="FF9800"/>
              </a:buClr>
              <a:buSzPts val="2000"/>
              <a:buNone/>
              <a:defRPr sz="2000">
                <a:solidFill>
                  <a:srgbClr val="FF9800"/>
                </a:solidFill>
              </a:defRPr>
            </a:lvl2pPr>
            <a:lvl3pPr lvl="2" rtl="0">
              <a:spcBef>
                <a:spcPts val="1000"/>
              </a:spcBef>
              <a:spcAft>
                <a:spcPts val="0"/>
              </a:spcAft>
              <a:buClr>
                <a:srgbClr val="FF9800"/>
              </a:buClr>
              <a:buSzPts val="2000"/>
              <a:buNone/>
              <a:defRPr sz="2000">
                <a:solidFill>
                  <a:srgbClr val="FF9800"/>
                </a:solidFill>
              </a:defRPr>
            </a:lvl3pPr>
            <a:lvl4pPr lvl="3" rtl="0">
              <a:spcBef>
                <a:spcPts val="1000"/>
              </a:spcBef>
              <a:spcAft>
                <a:spcPts val="0"/>
              </a:spcAft>
              <a:buClr>
                <a:srgbClr val="FF9800"/>
              </a:buClr>
              <a:buSzPts val="2000"/>
              <a:buNone/>
              <a:defRPr sz="2000">
                <a:solidFill>
                  <a:srgbClr val="FF9800"/>
                </a:solidFill>
              </a:defRPr>
            </a:lvl4pPr>
            <a:lvl5pPr lvl="4" rtl="0">
              <a:spcBef>
                <a:spcPts val="1000"/>
              </a:spcBef>
              <a:spcAft>
                <a:spcPts val="0"/>
              </a:spcAft>
              <a:buClr>
                <a:srgbClr val="FF9800"/>
              </a:buClr>
              <a:buSzPts val="2000"/>
              <a:buNone/>
              <a:defRPr sz="2000">
                <a:solidFill>
                  <a:srgbClr val="FF9800"/>
                </a:solidFill>
              </a:defRPr>
            </a:lvl5pPr>
            <a:lvl6pPr lvl="5" rtl="0">
              <a:spcBef>
                <a:spcPts val="1000"/>
              </a:spcBef>
              <a:spcAft>
                <a:spcPts val="0"/>
              </a:spcAft>
              <a:buClr>
                <a:srgbClr val="FF9800"/>
              </a:buClr>
              <a:buSzPts val="2000"/>
              <a:buNone/>
              <a:defRPr sz="2000">
                <a:solidFill>
                  <a:srgbClr val="FF9800"/>
                </a:solidFill>
              </a:defRPr>
            </a:lvl6pPr>
            <a:lvl7pPr lvl="6" rtl="0">
              <a:spcBef>
                <a:spcPts val="1000"/>
              </a:spcBef>
              <a:spcAft>
                <a:spcPts val="0"/>
              </a:spcAft>
              <a:buClr>
                <a:srgbClr val="FF9800"/>
              </a:buClr>
              <a:buSzPts val="2000"/>
              <a:buNone/>
              <a:defRPr sz="2000">
                <a:solidFill>
                  <a:srgbClr val="FF9800"/>
                </a:solidFill>
              </a:defRPr>
            </a:lvl7pPr>
            <a:lvl8pPr lvl="7" rtl="0">
              <a:spcBef>
                <a:spcPts val="1000"/>
              </a:spcBef>
              <a:spcAft>
                <a:spcPts val="0"/>
              </a:spcAft>
              <a:buClr>
                <a:srgbClr val="FF9800"/>
              </a:buClr>
              <a:buSzPts val="2000"/>
              <a:buNone/>
              <a:defRPr sz="2000">
                <a:solidFill>
                  <a:srgbClr val="FF9800"/>
                </a:solidFill>
              </a:defRPr>
            </a:lvl8pPr>
            <a:lvl9pPr lvl="8" rtl="0">
              <a:spcBef>
                <a:spcPts val="1000"/>
              </a:spcBef>
              <a:spcAft>
                <a:spcPts val="1000"/>
              </a:spcAft>
              <a:buClr>
                <a:srgbClr val="FF9800"/>
              </a:buClr>
              <a:buSzPts val="2000"/>
              <a:buNone/>
              <a:defRPr sz="2000">
                <a:solidFill>
                  <a:srgbClr val="FF9800"/>
                </a:solidFill>
              </a:defRPr>
            </a:lvl9pPr>
          </a:lstStyle>
          <a:p>
            <a:endParaRPr/>
          </a:p>
        </p:txBody>
      </p:sp>
      <p:sp>
        <p:nvSpPr>
          <p:cNvPr id="41" name="Google Shape;41;p3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43071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814275" y="1327350"/>
            <a:ext cx="6132600" cy="3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lvl="1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lvl="2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lvl="3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lvl="4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lvl="5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lvl="6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lvl="7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lvl="8" indent="-381000"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1" r:id="rId2"/>
    <p:sldLayoutId id="2147483656" r:id="rId3"/>
    <p:sldLayoutId id="2147483658" r:id="rId4"/>
  </p:sldLayoutIdLst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figshare.com/s/a8c22c09f999f60a81bd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</a:t>
            </a:fld>
            <a:endParaRPr lang="en"/>
          </a:p>
        </p:txBody>
      </p:sp>
      <p:sp>
        <p:nvSpPr>
          <p:cNvPr id="3" name="Rectangle 2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4372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</p:pic>
    </p:spTree>
    <p:extLst>
      <p:ext uri="{BB962C8B-B14F-4D97-AF65-F5344CB8AC3E}">
        <p14:creationId xmlns:p14="http://schemas.microsoft.com/office/powerpoint/2010/main" val="1834206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</a:t>
            </a:fld>
            <a:endParaRPr lang="en"/>
          </a:p>
        </p:txBody>
      </p:sp>
      <p:grpSp>
        <p:nvGrpSpPr>
          <p:cNvPr id="5" name="Google Shape;239;p16"/>
          <p:cNvGrpSpPr/>
          <p:nvPr/>
        </p:nvGrpSpPr>
        <p:grpSpPr>
          <a:xfrm>
            <a:off x="282216" y="590918"/>
            <a:ext cx="369505" cy="369505"/>
            <a:chOff x="2594050" y="1631825"/>
            <a:chExt cx="439625" cy="439625"/>
          </a:xfrm>
        </p:grpSpPr>
        <p:sp>
          <p:nvSpPr>
            <p:cNvPr id="6" name="Google Shape;240;p16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241;p16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242;p16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243;p16"/>
            <p:cNvSpPr/>
            <p:nvPr/>
          </p:nvSpPr>
          <p:spPr>
            <a:xfrm>
              <a:off x="2801675" y="1740825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" name="Google Shape;236;p16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dirty="0" smtClean="0"/>
              <a:t>Objective</a:t>
            </a:r>
            <a:endParaRPr sz="3600" dirty="0"/>
          </a:p>
        </p:txBody>
      </p:sp>
      <p:sp>
        <p:nvSpPr>
          <p:cNvPr id="11" name="Google Shape;301;p20"/>
          <p:cNvSpPr txBox="1">
            <a:spLocks noGrp="1"/>
          </p:cNvSpPr>
          <p:nvPr>
            <p:ph type="body" idx="1"/>
          </p:nvPr>
        </p:nvSpPr>
        <p:spPr>
          <a:xfrm>
            <a:off x="5138491" y="1356965"/>
            <a:ext cx="3859888" cy="3145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600"/>
              </a:spcBef>
              <a:spcAft>
                <a:spcPts val="1000"/>
              </a:spcAft>
              <a:buNone/>
            </a:pPr>
            <a:r>
              <a:rPr lang="en-US" sz="2800" dirty="0" smtClean="0"/>
              <a:t>To implement a technique in which </a:t>
            </a:r>
            <a:r>
              <a:rPr lang="en-US" sz="2800" b="1" dirty="0" err="1" smtClean="0">
                <a:solidFill>
                  <a:srgbClr val="C00000"/>
                </a:solidFill>
              </a:rPr>
              <a:t>Acral</a:t>
            </a:r>
            <a:r>
              <a:rPr lang="en-US" sz="2800" b="1" dirty="0" smtClean="0">
                <a:solidFill>
                  <a:srgbClr val="C00000"/>
                </a:solidFill>
              </a:rPr>
              <a:t> Lentiginous Melanoma</a:t>
            </a:r>
            <a:r>
              <a:rPr lang="en-US" sz="2800" dirty="0" smtClean="0"/>
              <a:t> can automatically be  </a:t>
            </a:r>
            <a:r>
              <a:rPr lang="en-US" sz="2800" b="1" dirty="0" smtClean="0">
                <a:solidFill>
                  <a:srgbClr val="C00000"/>
                </a:solidFill>
              </a:rPr>
              <a:t>detected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 smtClean="0"/>
              <a:t>from </a:t>
            </a:r>
            <a:r>
              <a:rPr lang="en-US" sz="2800" b="1" dirty="0" err="1" smtClean="0">
                <a:solidFill>
                  <a:srgbClr val="C00000"/>
                </a:solidFill>
              </a:rPr>
              <a:t>Dermoscopic</a:t>
            </a:r>
            <a:r>
              <a:rPr lang="en-US" sz="2800" dirty="0" smtClean="0"/>
              <a:t> Images</a:t>
            </a:r>
            <a:endParaRPr sz="2800" b="1" dirty="0">
              <a:solidFill>
                <a:srgbClr val="C00000"/>
              </a:solidFill>
            </a:endParaRPr>
          </a:p>
        </p:txBody>
      </p:sp>
      <p:sp>
        <p:nvSpPr>
          <p:cNvPr id="13" name="Donut 12"/>
          <p:cNvSpPr/>
          <p:nvPr/>
        </p:nvSpPr>
        <p:spPr>
          <a:xfrm rot="20952353">
            <a:off x="883492" y="1805664"/>
            <a:ext cx="2259168" cy="2448591"/>
          </a:xfrm>
          <a:prstGeom prst="donut">
            <a:avLst>
              <a:gd name="adj" fmla="val 11250"/>
            </a:avLst>
          </a:prstGeom>
          <a:solidFill>
            <a:srgbClr val="FF0000"/>
          </a:solidFill>
          <a:ln>
            <a:noFill/>
          </a:ln>
          <a:effectLst/>
          <a:scene3d>
            <a:camera prst="perspectiveContrastingRightFacing" fov="6300000">
              <a:rot lat="1200000" lon="19200000" rev="1800000"/>
            </a:camera>
            <a:lightRig rig="soft" dir="t">
              <a:rot lat="0" lon="0" rev="4200000"/>
            </a:lightRig>
          </a:scene3d>
          <a:sp3d extrusionH="825500" prstMaterial="plastic">
            <a:bevelT w="292100" h="1905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Trebuchet MS" panose="020B0603020202020204" pitchFamily="34" charset="0"/>
            </a:endParaRPr>
          </a:p>
        </p:txBody>
      </p:sp>
      <p:sp>
        <p:nvSpPr>
          <p:cNvPr id="14" name="Donut 13"/>
          <p:cNvSpPr/>
          <p:nvPr/>
        </p:nvSpPr>
        <p:spPr>
          <a:xfrm rot="20952353">
            <a:off x="1146190" y="2006517"/>
            <a:ext cx="1764258" cy="1996763"/>
          </a:xfrm>
          <a:prstGeom prst="donut">
            <a:avLst>
              <a:gd name="adj" fmla="val 11250"/>
            </a:avLst>
          </a:prstGeom>
          <a:solidFill>
            <a:schemeClr val="accent1"/>
          </a:solidFill>
          <a:ln>
            <a:noFill/>
          </a:ln>
          <a:effectLst>
            <a:outerShdw blurRad="50800" sx="102000" sy="102000" algn="ctr" rotWithShape="0">
              <a:schemeClr val="tx1">
                <a:alpha val="25000"/>
              </a:schemeClr>
            </a:outerShdw>
          </a:effectLst>
          <a:scene3d>
            <a:camera prst="perspectiveContrastingRightFacing" fov="6300000">
              <a:rot lat="1200000" lon="19200000" rev="1800000"/>
            </a:camera>
            <a:lightRig rig="soft" dir="t">
              <a:rot lat="0" lon="0" rev="4200000"/>
            </a:lightRig>
          </a:scene3d>
          <a:sp3d extrusionH="63500" prstMaterial="plastic">
            <a:bevelT w="292100" h="1905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Trebuchet MS" panose="020B0603020202020204" pitchFamily="34" charset="0"/>
            </a:endParaRPr>
          </a:p>
        </p:txBody>
      </p:sp>
      <p:sp>
        <p:nvSpPr>
          <p:cNvPr id="15" name="Donut 14"/>
          <p:cNvSpPr/>
          <p:nvPr/>
        </p:nvSpPr>
        <p:spPr>
          <a:xfrm rot="20952353">
            <a:off x="1364872" y="2142695"/>
            <a:ext cx="1368330" cy="1705234"/>
          </a:xfrm>
          <a:prstGeom prst="donut">
            <a:avLst>
              <a:gd name="adj" fmla="val 14851"/>
            </a:avLst>
          </a:prstGeom>
          <a:solidFill>
            <a:schemeClr val="accent4">
              <a:lumMod val="75000"/>
            </a:schemeClr>
          </a:solidFill>
          <a:ln>
            <a:noFill/>
          </a:ln>
          <a:effectLst>
            <a:outerShdw blurRad="50800" sx="102000" sy="102000" algn="ctr" rotWithShape="0">
              <a:schemeClr val="tx1">
                <a:alpha val="25000"/>
              </a:schemeClr>
            </a:outerShdw>
          </a:effectLst>
          <a:scene3d>
            <a:camera prst="perspectiveContrastingRightFacing" fov="6300000">
              <a:rot lat="1200000" lon="19200000" rev="1800000"/>
            </a:camera>
            <a:lightRig rig="soft" dir="t">
              <a:rot lat="0" lon="0" rev="4200000"/>
            </a:lightRig>
          </a:scene3d>
          <a:sp3d extrusionH="63500" prstMaterial="plastic">
            <a:bevelT w="292100" h="1905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Trebuchet MS" panose="020B0603020202020204" pitchFamily="34" charset="0"/>
            </a:endParaRPr>
          </a:p>
        </p:txBody>
      </p:sp>
      <p:sp>
        <p:nvSpPr>
          <p:cNvPr id="16" name="Oval 15"/>
          <p:cNvSpPr/>
          <p:nvPr/>
        </p:nvSpPr>
        <p:spPr>
          <a:xfrm rot="20952353">
            <a:off x="1715597" y="2479014"/>
            <a:ext cx="742648" cy="1018299"/>
          </a:xfrm>
          <a:prstGeom prst="ellipse">
            <a:avLst/>
          </a:prstGeom>
          <a:solidFill>
            <a:schemeClr val="bg2"/>
          </a:solidFill>
          <a:ln>
            <a:noFill/>
          </a:ln>
          <a:effectLst>
            <a:outerShdw blurRad="50800" sx="102000" sy="102000" algn="ctr" rotWithShape="0">
              <a:schemeClr val="tx1">
                <a:alpha val="25000"/>
              </a:schemeClr>
            </a:outerShdw>
          </a:effectLst>
          <a:scene3d>
            <a:camera prst="perspectiveContrastingRightFacing" fov="6300000">
              <a:rot lat="1200000" lon="19200000" rev="1800000"/>
            </a:camera>
            <a:lightRig rig="soft" dir="t">
              <a:rot lat="0" lon="0" rev="4200000"/>
            </a:lightRig>
          </a:scene3d>
          <a:sp3d extrusionH="25400" prstMaterial="plastic">
            <a:bevelT w="292100" h="1905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>
              <a:latin typeface="Trebuchet MS" panose="020B0603020202020204" pitchFamily="34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 rot="867756">
            <a:off x="2122428" y="2394752"/>
            <a:ext cx="2944021" cy="992100"/>
            <a:chOff x="3295287" y="1955652"/>
            <a:chExt cx="5493267" cy="1832786"/>
          </a:xfrm>
        </p:grpSpPr>
        <p:sp>
          <p:nvSpPr>
            <p:cNvPr id="18" name="Freeform 228"/>
            <p:cNvSpPr>
              <a:spLocks/>
            </p:cNvSpPr>
            <p:nvPr/>
          </p:nvSpPr>
          <p:spPr bwMode="auto">
            <a:xfrm rot="20750855">
              <a:off x="5029448" y="2902838"/>
              <a:ext cx="2599872" cy="317931"/>
            </a:xfrm>
            <a:custGeom>
              <a:avLst/>
              <a:gdLst>
                <a:gd name="T0" fmla="*/ 0 w 2718"/>
                <a:gd name="T1" fmla="*/ 0 h 276"/>
                <a:gd name="T2" fmla="*/ 2 w 2718"/>
                <a:gd name="T3" fmla="*/ 276 h 276"/>
                <a:gd name="T4" fmla="*/ 2718 w 2718"/>
                <a:gd name="T5" fmla="*/ 169 h 276"/>
                <a:gd name="T6" fmla="*/ 2716 w 2718"/>
                <a:gd name="T7" fmla="*/ 60 h 276"/>
                <a:gd name="T8" fmla="*/ 0 w 2718"/>
                <a:gd name="T9" fmla="*/ 0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18" h="276">
                  <a:moveTo>
                    <a:pt x="0" y="0"/>
                  </a:moveTo>
                  <a:lnTo>
                    <a:pt x="2" y="276"/>
                  </a:lnTo>
                  <a:lnTo>
                    <a:pt x="2718" y="169"/>
                  </a:lnTo>
                  <a:lnTo>
                    <a:pt x="2716" y="60"/>
                  </a:lnTo>
                  <a:lnTo>
                    <a:pt x="0" y="0"/>
                  </a:lnTo>
                  <a:close/>
                </a:path>
              </a:pathLst>
            </a:custGeom>
            <a:gradFill>
              <a:gsLst>
                <a:gs pos="0">
                  <a:srgbClr val="FF1C00"/>
                </a:gs>
                <a:gs pos="54000">
                  <a:srgbClr val="A81400"/>
                </a:gs>
                <a:gs pos="100000">
                  <a:srgbClr val="CC1B00"/>
                </a:gs>
              </a:gsLst>
              <a:lin ang="5400000" scaled="1"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 dirty="0">
                <a:latin typeface="Trebuchet MS" panose="020B0603020202020204" pitchFamily="34" charset="0"/>
              </a:endParaRPr>
            </a:p>
          </p:txBody>
        </p:sp>
        <p:grpSp>
          <p:nvGrpSpPr>
            <p:cNvPr id="19" name="Group 18"/>
            <p:cNvGrpSpPr/>
            <p:nvPr/>
          </p:nvGrpSpPr>
          <p:grpSpPr>
            <a:xfrm rot="20750855">
              <a:off x="7142454" y="1955652"/>
              <a:ext cx="1646100" cy="1298552"/>
              <a:chOff x="9650944" y="3466595"/>
              <a:chExt cx="1646100" cy="1298552"/>
            </a:xfrm>
          </p:grpSpPr>
          <p:sp>
            <p:nvSpPr>
              <p:cNvPr id="24" name="Freeform 233"/>
              <p:cNvSpPr>
                <a:spLocks/>
              </p:cNvSpPr>
              <p:nvPr/>
            </p:nvSpPr>
            <p:spPr bwMode="auto">
              <a:xfrm>
                <a:off x="9664767" y="4200704"/>
                <a:ext cx="1632277" cy="564443"/>
              </a:xfrm>
              <a:custGeom>
                <a:avLst/>
                <a:gdLst>
                  <a:gd name="T0" fmla="*/ 76 w 599"/>
                  <a:gd name="T1" fmla="*/ 0 h 206"/>
                  <a:gd name="T2" fmla="*/ 0 w 599"/>
                  <a:gd name="T3" fmla="*/ 0 h 206"/>
                  <a:gd name="T4" fmla="*/ 328 w 599"/>
                  <a:gd name="T5" fmla="*/ 206 h 206"/>
                  <a:gd name="T6" fmla="*/ 329 w 599"/>
                  <a:gd name="T7" fmla="*/ 206 h 206"/>
                  <a:gd name="T8" fmla="*/ 599 w 599"/>
                  <a:gd name="T9" fmla="*/ 123 h 206"/>
                  <a:gd name="T10" fmla="*/ 599 w 599"/>
                  <a:gd name="T11" fmla="*/ 123 h 206"/>
                  <a:gd name="T12" fmla="*/ 557 w 599"/>
                  <a:gd name="T13" fmla="*/ 49 h 206"/>
                  <a:gd name="T14" fmla="*/ 323 w 599"/>
                  <a:gd name="T15" fmla="*/ 72 h 206"/>
                  <a:gd name="T16" fmla="*/ 322 w 599"/>
                  <a:gd name="T17" fmla="*/ 72 h 206"/>
                  <a:gd name="T18" fmla="*/ 76 w 599"/>
                  <a:gd name="T19" fmla="*/ 0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99" h="206">
                    <a:moveTo>
                      <a:pt x="76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243" y="206"/>
                      <a:pt x="328" y="206"/>
                    </a:cubicBezTo>
                    <a:cubicBezTo>
                      <a:pt x="328" y="206"/>
                      <a:pt x="329" y="206"/>
                      <a:pt x="329" y="206"/>
                    </a:cubicBezTo>
                    <a:cubicBezTo>
                      <a:pt x="433" y="205"/>
                      <a:pt x="599" y="179"/>
                      <a:pt x="599" y="123"/>
                    </a:cubicBezTo>
                    <a:cubicBezTo>
                      <a:pt x="599" y="123"/>
                      <a:pt x="599" y="123"/>
                      <a:pt x="599" y="123"/>
                    </a:cubicBezTo>
                    <a:cubicBezTo>
                      <a:pt x="598" y="104"/>
                      <a:pt x="578" y="75"/>
                      <a:pt x="557" y="49"/>
                    </a:cubicBezTo>
                    <a:cubicBezTo>
                      <a:pt x="502" y="64"/>
                      <a:pt x="397" y="71"/>
                      <a:pt x="323" y="72"/>
                    </a:cubicBezTo>
                    <a:cubicBezTo>
                      <a:pt x="323" y="72"/>
                      <a:pt x="322" y="72"/>
                      <a:pt x="322" y="72"/>
                    </a:cubicBezTo>
                    <a:cubicBezTo>
                      <a:pt x="268" y="72"/>
                      <a:pt x="154" y="31"/>
                      <a:pt x="76" y="0"/>
                    </a:cubicBezTo>
                  </a:path>
                </a:pathLst>
              </a:custGeom>
              <a:gradFill>
                <a:gsLst>
                  <a:gs pos="0">
                    <a:srgbClr val="FF1C00"/>
                  </a:gs>
                  <a:gs pos="100000">
                    <a:srgbClr val="961200"/>
                  </a:gs>
                  <a:gs pos="37000">
                    <a:srgbClr val="CC1B00"/>
                  </a:gs>
                </a:gsLst>
                <a:lin ang="54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25" name="Freeform 227"/>
              <p:cNvSpPr>
                <a:spLocks/>
              </p:cNvSpPr>
              <p:nvPr/>
            </p:nvSpPr>
            <p:spPr bwMode="auto">
              <a:xfrm>
                <a:off x="10999848" y="3849678"/>
                <a:ext cx="289133" cy="234993"/>
              </a:xfrm>
              <a:custGeom>
                <a:avLst/>
                <a:gdLst>
                  <a:gd name="T0" fmla="*/ 67 w 106"/>
                  <a:gd name="T1" fmla="*/ 0 h 86"/>
                  <a:gd name="T2" fmla="*/ 0 w 106"/>
                  <a:gd name="T3" fmla="*/ 81 h 86"/>
                  <a:gd name="T4" fmla="*/ 9 w 106"/>
                  <a:gd name="T5" fmla="*/ 86 h 86"/>
                  <a:gd name="T6" fmla="*/ 106 w 106"/>
                  <a:gd name="T7" fmla="*/ 19 h 86"/>
                  <a:gd name="T8" fmla="*/ 106 w 106"/>
                  <a:gd name="T9" fmla="*/ 19 h 86"/>
                  <a:gd name="T10" fmla="*/ 67 w 106"/>
                  <a:gd name="T1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6" h="86">
                    <a:moveTo>
                      <a:pt x="67" y="0"/>
                    </a:moveTo>
                    <a:cubicBezTo>
                      <a:pt x="38" y="40"/>
                      <a:pt x="0" y="81"/>
                      <a:pt x="0" y="81"/>
                    </a:cubicBezTo>
                    <a:cubicBezTo>
                      <a:pt x="0" y="81"/>
                      <a:pt x="3" y="82"/>
                      <a:pt x="9" y="86"/>
                    </a:cubicBezTo>
                    <a:cubicBezTo>
                      <a:pt x="30" y="75"/>
                      <a:pt x="106" y="35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1"/>
                      <a:pt x="91" y="5"/>
                      <a:pt x="67" y="0"/>
                    </a:cubicBezTo>
                  </a:path>
                </a:pathLst>
              </a:custGeom>
              <a:gradFill>
                <a:gsLst>
                  <a:gs pos="0">
                    <a:srgbClr val="FF1C00"/>
                  </a:gs>
                  <a:gs pos="100000">
                    <a:srgbClr val="961200"/>
                  </a:gs>
                  <a:gs pos="37000">
                    <a:srgbClr val="CC1B00"/>
                  </a:gs>
                </a:gsLst>
                <a:lin ang="54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26" name="Freeform 231"/>
              <p:cNvSpPr>
                <a:spLocks/>
              </p:cNvSpPr>
              <p:nvPr/>
            </p:nvSpPr>
            <p:spPr bwMode="auto">
              <a:xfrm>
                <a:off x="9653824" y="3466595"/>
                <a:ext cx="1624214" cy="610520"/>
              </a:xfrm>
              <a:custGeom>
                <a:avLst/>
                <a:gdLst>
                  <a:gd name="T0" fmla="*/ 333 w 596"/>
                  <a:gd name="T1" fmla="*/ 0 h 223"/>
                  <a:gd name="T2" fmla="*/ 324 w 596"/>
                  <a:gd name="T3" fmla="*/ 0 h 223"/>
                  <a:gd name="T4" fmla="*/ 2 w 596"/>
                  <a:gd name="T5" fmla="*/ 207 h 223"/>
                  <a:gd name="T6" fmla="*/ 0 w 596"/>
                  <a:gd name="T7" fmla="*/ 209 h 223"/>
                  <a:gd name="T8" fmla="*/ 49 w 596"/>
                  <a:gd name="T9" fmla="*/ 223 h 223"/>
                  <a:gd name="T10" fmla="*/ 495 w 596"/>
                  <a:gd name="T11" fmla="*/ 223 h 223"/>
                  <a:gd name="T12" fmla="*/ 495 w 596"/>
                  <a:gd name="T13" fmla="*/ 223 h 223"/>
                  <a:gd name="T14" fmla="*/ 596 w 596"/>
                  <a:gd name="T15" fmla="*/ 75 h 223"/>
                  <a:gd name="T16" fmla="*/ 596 w 596"/>
                  <a:gd name="T17" fmla="*/ 75 h 223"/>
                  <a:gd name="T18" fmla="*/ 333 w 596"/>
                  <a:gd name="T19" fmla="*/ 0 h 2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96" h="223">
                    <a:moveTo>
                      <a:pt x="333" y="0"/>
                    </a:moveTo>
                    <a:cubicBezTo>
                      <a:pt x="330" y="0"/>
                      <a:pt x="327" y="0"/>
                      <a:pt x="324" y="0"/>
                    </a:cubicBezTo>
                    <a:cubicBezTo>
                      <a:pt x="244" y="1"/>
                      <a:pt x="24" y="188"/>
                      <a:pt x="2" y="207"/>
                    </a:cubicBezTo>
                    <a:cubicBezTo>
                      <a:pt x="1" y="208"/>
                      <a:pt x="0" y="209"/>
                      <a:pt x="0" y="209"/>
                    </a:cubicBezTo>
                    <a:cubicBezTo>
                      <a:pt x="49" y="223"/>
                      <a:pt x="49" y="223"/>
                      <a:pt x="49" y="223"/>
                    </a:cubicBezTo>
                    <a:cubicBezTo>
                      <a:pt x="495" y="223"/>
                      <a:pt x="495" y="223"/>
                      <a:pt x="495" y="223"/>
                    </a:cubicBezTo>
                    <a:cubicBezTo>
                      <a:pt x="495" y="223"/>
                      <a:pt x="495" y="223"/>
                      <a:pt x="495" y="223"/>
                    </a:cubicBezTo>
                    <a:cubicBezTo>
                      <a:pt x="495" y="223"/>
                      <a:pt x="596" y="116"/>
                      <a:pt x="596" y="75"/>
                    </a:cubicBezTo>
                    <a:cubicBezTo>
                      <a:pt x="596" y="75"/>
                      <a:pt x="596" y="75"/>
                      <a:pt x="596" y="75"/>
                    </a:cubicBezTo>
                    <a:cubicBezTo>
                      <a:pt x="595" y="21"/>
                      <a:pt x="437" y="0"/>
                      <a:pt x="333" y="0"/>
                    </a:cubicBezTo>
                  </a:path>
                </a:pathLst>
              </a:custGeom>
              <a:gradFill>
                <a:gsLst>
                  <a:gs pos="0">
                    <a:srgbClr val="FF1C00"/>
                  </a:gs>
                  <a:gs pos="100000">
                    <a:srgbClr val="961200"/>
                  </a:gs>
                  <a:gs pos="40000">
                    <a:srgbClr val="CC1B00"/>
                  </a:gs>
                </a:gsLst>
                <a:lin ang="54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27" name="Freeform 234"/>
              <p:cNvSpPr>
                <a:spLocks/>
              </p:cNvSpPr>
              <p:nvPr/>
            </p:nvSpPr>
            <p:spPr bwMode="auto">
              <a:xfrm>
                <a:off x="9650944" y="4070847"/>
                <a:ext cx="1632277" cy="339818"/>
              </a:xfrm>
              <a:custGeom>
                <a:avLst/>
                <a:gdLst>
                  <a:gd name="T0" fmla="*/ 495 w 599"/>
                  <a:gd name="T1" fmla="*/ 0 h 124"/>
                  <a:gd name="T2" fmla="*/ 45 w 599"/>
                  <a:gd name="T3" fmla="*/ 0 h 124"/>
                  <a:gd name="T4" fmla="*/ 0 w 599"/>
                  <a:gd name="T5" fmla="*/ 17 h 124"/>
                  <a:gd name="T6" fmla="*/ 328 w 599"/>
                  <a:gd name="T7" fmla="*/ 123 h 124"/>
                  <a:gd name="T8" fmla="*/ 598 w 599"/>
                  <a:gd name="T9" fmla="*/ 78 h 124"/>
                  <a:gd name="T10" fmla="*/ 495 w 599"/>
                  <a:gd name="T11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99" h="124">
                    <a:moveTo>
                      <a:pt x="495" y="0"/>
                    </a:moveTo>
                    <a:cubicBezTo>
                      <a:pt x="45" y="0"/>
                      <a:pt x="45" y="0"/>
                      <a:pt x="45" y="0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243" y="124"/>
                      <a:pt x="328" y="123"/>
                    </a:cubicBezTo>
                    <a:cubicBezTo>
                      <a:pt x="432" y="122"/>
                      <a:pt x="599" y="107"/>
                      <a:pt x="598" y="78"/>
                    </a:cubicBezTo>
                    <a:cubicBezTo>
                      <a:pt x="598" y="57"/>
                      <a:pt x="495" y="0"/>
                      <a:pt x="495" y="0"/>
                    </a:cubicBezTo>
                  </a:path>
                </a:pathLst>
              </a:custGeom>
              <a:solidFill>
                <a:srgbClr val="FF2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28" name="Freeform 235"/>
              <p:cNvSpPr>
                <a:spLocks/>
              </p:cNvSpPr>
              <p:nvPr/>
            </p:nvSpPr>
            <p:spPr bwMode="auto">
              <a:xfrm>
                <a:off x="9782264" y="4070847"/>
                <a:ext cx="2304" cy="0"/>
              </a:xfrm>
              <a:custGeom>
                <a:avLst/>
                <a:gdLst>
                  <a:gd name="T0" fmla="*/ 0 w 2"/>
                  <a:gd name="T1" fmla="*/ 0 w 2"/>
                  <a:gd name="T2" fmla="*/ 2 w 2"/>
                  <a:gd name="T3" fmla="*/ 2 w 2"/>
                  <a:gd name="T4" fmla="*/ 0 w 2"/>
                  <a:gd name="T5" fmla="*/ 0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</a:cxnLst>
                <a:rect l="0" t="0" r="r" b="b"/>
                <a:pathLst>
                  <a:path w="2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1B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29" name="Freeform 236"/>
              <p:cNvSpPr>
                <a:spLocks/>
              </p:cNvSpPr>
              <p:nvPr/>
            </p:nvSpPr>
            <p:spPr bwMode="auto">
              <a:xfrm>
                <a:off x="9782264" y="4070847"/>
                <a:ext cx="2304" cy="0"/>
              </a:xfrm>
              <a:custGeom>
                <a:avLst/>
                <a:gdLst>
                  <a:gd name="T0" fmla="*/ 0 w 2"/>
                  <a:gd name="T1" fmla="*/ 0 w 2"/>
                  <a:gd name="T2" fmla="*/ 2 w 2"/>
                  <a:gd name="T3" fmla="*/ 2 w 2"/>
                  <a:gd name="T4" fmla="*/ 0 w 2"/>
                  <a:gd name="T5" fmla="*/ 0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</a:cxnLst>
                <a:rect l="0" t="0" r="r" b="b"/>
                <a:pathLst>
                  <a:path w="2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30" name="Freeform 237"/>
              <p:cNvSpPr>
                <a:spLocks/>
              </p:cNvSpPr>
              <p:nvPr/>
            </p:nvSpPr>
            <p:spPr bwMode="auto">
              <a:xfrm>
                <a:off x="9782264" y="4070847"/>
                <a:ext cx="2304" cy="0"/>
              </a:xfrm>
              <a:custGeom>
                <a:avLst/>
                <a:gdLst>
                  <a:gd name="T0" fmla="*/ 2 w 2"/>
                  <a:gd name="T1" fmla="*/ 0 w 2"/>
                  <a:gd name="T2" fmla="*/ 0 w 2"/>
                  <a:gd name="T3" fmla="*/ 0 w 2"/>
                  <a:gd name="T4" fmla="*/ 2 w 2"/>
                  <a:gd name="T5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C1B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31" name="Freeform 238"/>
              <p:cNvSpPr>
                <a:spLocks/>
              </p:cNvSpPr>
              <p:nvPr/>
            </p:nvSpPr>
            <p:spPr bwMode="auto">
              <a:xfrm>
                <a:off x="9782264" y="4070847"/>
                <a:ext cx="2304" cy="0"/>
              </a:xfrm>
              <a:custGeom>
                <a:avLst/>
                <a:gdLst>
                  <a:gd name="T0" fmla="*/ 2 w 2"/>
                  <a:gd name="T1" fmla="*/ 0 w 2"/>
                  <a:gd name="T2" fmla="*/ 0 w 2"/>
                  <a:gd name="T3" fmla="*/ 0 w 2"/>
                  <a:gd name="T4" fmla="*/ 2 w 2"/>
                  <a:gd name="T5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2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32" name="Rectangle 239"/>
              <p:cNvSpPr>
                <a:spLocks noChangeArrowheads="1"/>
              </p:cNvSpPr>
              <p:nvPr/>
            </p:nvSpPr>
            <p:spPr bwMode="auto">
              <a:xfrm>
                <a:off x="10771767" y="4070847"/>
                <a:ext cx="228081" cy="1152"/>
              </a:xfrm>
              <a:prstGeom prst="rect">
                <a:avLst/>
              </a:prstGeom>
              <a:solidFill>
                <a:srgbClr val="5123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33" name="Freeform 240"/>
              <p:cNvSpPr>
                <a:spLocks/>
              </p:cNvSpPr>
              <p:nvPr/>
            </p:nvSpPr>
            <p:spPr bwMode="auto">
              <a:xfrm>
                <a:off x="10771767" y="4070847"/>
                <a:ext cx="228081" cy="0"/>
              </a:xfrm>
              <a:custGeom>
                <a:avLst/>
                <a:gdLst>
                  <a:gd name="T0" fmla="*/ 198 w 198"/>
                  <a:gd name="T1" fmla="*/ 0 w 198"/>
                  <a:gd name="T2" fmla="*/ 0 w 198"/>
                  <a:gd name="T3" fmla="*/ 198 w 19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198">
                    <a:moveTo>
                      <a:pt x="198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98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34" name="Rectangle 241"/>
              <p:cNvSpPr>
                <a:spLocks noChangeArrowheads="1"/>
              </p:cNvSpPr>
              <p:nvPr/>
            </p:nvSpPr>
            <p:spPr bwMode="auto">
              <a:xfrm>
                <a:off x="9784568" y="4070847"/>
                <a:ext cx="987200" cy="1152"/>
              </a:xfrm>
              <a:prstGeom prst="rect">
                <a:avLst/>
              </a:prstGeom>
              <a:solidFill>
                <a:srgbClr val="CC1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35" name="Rectangle 242"/>
              <p:cNvSpPr>
                <a:spLocks noChangeArrowheads="1"/>
              </p:cNvSpPr>
              <p:nvPr/>
            </p:nvSpPr>
            <p:spPr bwMode="auto">
              <a:xfrm>
                <a:off x="9784568" y="4070847"/>
                <a:ext cx="987200" cy="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36" name="Freeform 243"/>
              <p:cNvSpPr>
                <a:spLocks/>
              </p:cNvSpPr>
              <p:nvPr/>
            </p:nvSpPr>
            <p:spPr bwMode="auto">
              <a:xfrm>
                <a:off x="9784568" y="4070847"/>
                <a:ext cx="1215281" cy="0"/>
              </a:xfrm>
              <a:custGeom>
                <a:avLst/>
                <a:gdLst>
                  <a:gd name="T0" fmla="*/ 1055 w 1055"/>
                  <a:gd name="T1" fmla="*/ 0 w 1055"/>
                  <a:gd name="T2" fmla="*/ 0 w 1055"/>
                  <a:gd name="T3" fmla="*/ 857 w 1055"/>
                  <a:gd name="T4" fmla="*/ 1055 w 1055"/>
                  <a:gd name="T5" fmla="*/ 1055 w 1055"/>
                  <a:gd name="T6" fmla="*/ 1055 w 1055"/>
                  <a:gd name="T7" fmla="*/ 1055 w 105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</a:cxnLst>
                <a:rect l="0" t="0" r="r" b="b"/>
                <a:pathLst>
                  <a:path w="1055">
                    <a:moveTo>
                      <a:pt x="1055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857" y="0"/>
                    </a:lnTo>
                    <a:lnTo>
                      <a:pt x="1055" y="0"/>
                    </a:lnTo>
                    <a:lnTo>
                      <a:pt x="1055" y="0"/>
                    </a:lnTo>
                    <a:lnTo>
                      <a:pt x="1055" y="0"/>
                    </a:lnTo>
                    <a:lnTo>
                      <a:pt x="1055" y="0"/>
                    </a:lnTo>
                    <a:close/>
                  </a:path>
                </a:pathLst>
              </a:custGeom>
              <a:solidFill>
                <a:srgbClr val="CC1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37" name="Freeform 244"/>
              <p:cNvSpPr>
                <a:spLocks/>
              </p:cNvSpPr>
              <p:nvPr/>
            </p:nvSpPr>
            <p:spPr bwMode="auto">
              <a:xfrm>
                <a:off x="9784568" y="4070847"/>
                <a:ext cx="1215281" cy="0"/>
              </a:xfrm>
              <a:custGeom>
                <a:avLst/>
                <a:gdLst>
                  <a:gd name="T0" fmla="*/ 1055 w 1055"/>
                  <a:gd name="T1" fmla="*/ 0 w 1055"/>
                  <a:gd name="T2" fmla="*/ 0 w 1055"/>
                  <a:gd name="T3" fmla="*/ 857 w 1055"/>
                  <a:gd name="T4" fmla="*/ 1055 w 1055"/>
                  <a:gd name="T5" fmla="*/ 1055 w 1055"/>
                  <a:gd name="T6" fmla="*/ 1055 w 1055"/>
                  <a:gd name="T7" fmla="*/ 1055 w 105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</a:cxnLst>
                <a:rect l="0" t="0" r="r" b="b"/>
                <a:pathLst>
                  <a:path w="1055">
                    <a:moveTo>
                      <a:pt x="1055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857" y="0"/>
                    </a:lnTo>
                    <a:lnTo>
                      <a:pt x="1055" y="0"/>
                    </a:lnTo>
                    <a:lnTo>
                      <a:pt x="1055" y="0"/>
                    </a:lnTo>
                    <a:lnTo>
                      <a:pt x="1055" y="0"/>
                    </a:lnTo>
                    <a:lnTo>
                      <a:pt x="1055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38" name="Freeform 245"/>
              <p:cNvSpPr>
                <a:spLocks/>
              </p:cNvSpPr>
              <p:nvPr/>
            </p:nvSpPr>
            <p:spPr bwMode="auto">
              <a:xfrm>
                <a:off x="9650944" y="4070847"/>
                <a:ext cx="1629974" cy="337514"/>
              </a:xfrm>
              <a:custGeom>
                <a:avLst/>
                <a:gdLst>
                  <a:gd name="T0" fmla="*/ 495 w 598"/>
                  <a:gd name="T1" fmla="*/ 0 h 123"/>
                  <a:gd name="T2" fmla="*/ 495 w 598"/>
                  <a:gd name="T3" fmla="*/ 0 h 123"/>
                  <a:gd name="T4" fmla="*/ 411 w 598"/>
                  <a:gd name="T5" fmla="*/ 0 h 123"/>
                  <a:gd name="T6" fmla="*/ 49 w 598"/>
                  <a:gd name="T7" fmla="*/ 0 h 123"/>
                  <a:gd name="T8" fmla="*/ 48 w 598"/>
                  <a:gd name="T9" fmla="*/ 0 h 123"/>
                  <a:gd name="T10" fmla="*/ 0 w 598"/>
                  <a:gd name="T11" fmla="*/ 17 h 123"/>
                  <a:gd name="T12" fmla="*/ 327 w 598"/>
                  <a:gd name="T13" fmla="*/ 123 h 123"/>
                  <a:gd name="T14" fmla="*/ 328 w 598"/>
                  <a:gd name="T15" fmla="*/ 123 h 123"/>
                  <a:gd name="T16" fmla="*/ 598 w 598"/>
                  <a:gd name="T17" fmla="*/ 78 h 123"/>
                  <a:gd name="T18" fmla="*/ 598 w 598"/>
                  <a:gd name="T19" fmla="*/ 78 h 123"/>
                  <a:gd name="T20" fmla="*/ 495 w 598"/>
                  <a:gd name="T21" fmla="*/ 0 h 123"/>
                  <a:gd name="T22" fmla="*/ 495 w 598"/>
                  <a:gd name="T23" fmla="*/ 0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98" h="123">
                    <a:moveTo>
                      <a:pt x="495" y="0"/>
                    </a:moveTo>
                    <a:cubicBezTo>
                      <a:pt x="495" y="0"/>
                      <a:pt x="495" y="0"/>
                      <a:pt x="495" y="0"/>
                    </a:cubicBezTo>
                    <a:cubicBezTo>
                      <a:pt x="411" y="0"/>
                      <a:pt x="411" y="0"/>
                      <a:pt x="411" y="0"/>
                    </a:cubicBezTo>
                    <a:cubicBezTo>
                      <a:pt x="49" y="0"/>
                      <a:pt x="49" y="0"/>
                      <a:pt x="49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241" y="123"/>
                      <a:pt x="327" y="123"/>
                    </a:cubicBezTo>
                    <a:cubicBezTo>
                      <a:pt x="327" y="123"/>
                      <a:pt x="328" y="123"/>
                      <a:pt x="328" y="123"/>
                    </a:cubicBezTo>
                    <a:cubicBezTo>
                      <a:pt x="432" y="122"/>
                      <a:pt x="598" y="107"/>
                      <a:pt x="598" y="78"/>
                    </a:cubicBezTo>
                    <a:cubicBezTo>
                      <a:pt x="598" y="78"/>
                      <a:pt x="598" y="78"/>
                      <a:pt x="598" y="78"/>
                    </a:cubicBezTo>
                    <a:cubicBezTo>
                      <a:pt x="598" y="57"/>
                      <a:pt x="495" y="0"/>
                      <a:pt x="495" y="0"/>
                    </a:cubicBezTo>
                    <a:cubicBezTo>
                      <a:pt x="495" y="0"/>
                      <a:pt x="495" y="0"/>
                      <a:pt x="495" y="0"/>
                    </a:cubicBezTo>
                  </a:path>
                </a:pathLst>
              </a:custGeom>
              <a:gradFill>
                <a:gsLst>
                  <a:gs pos="0">
                    <a:srgbClr val="FF1C00"/>
                  </a:gs>
                  <a:gs pos="100000">
                    <a:srgbClr val="961200"/>
                  </a:gs>
                  <a:gs pos="37000">
                    <a:srgbClr val="CC1B00"/>
                  </a:gs>
                </a:gsLst>
                <a:lin ang="54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 rot="20750855">
              <a:off x="3295287" y="3434797"/>
              <a:ext cx="1806218" cy="353641"/>
              <a:chOff x="3721423" y="3640280"/>
              <a:chExt cx="1806218" cy="353641"/>
            </a:xfrm>
          </p:grpSpPr>
          <p:sp>
            <p:nvSpPr>
              <p:cNvPr id="21" name="Freeform 246"/>
              <p:cNvSpPr>
                <a:spLocks/>
              </p:cNvSpPr>
              <p:nvPr/>
            </p:nvSpPr>
            <p:spPr bwMode="auto">
              <a:xfrm>
                <a:off x="4598038" y="3640280"/>
                <a:ext cx="929603" cy="353641"/>
              </a:xfrm>
              <a:custGeom>
                <a:avLst/>
                <a:gdLst>
                  <a:gd name="T0" fmla="*/ 0 w 807"/>
                  <a:gd name="T1" fmla="*/ 0 h 307"/>
                  <a:gd name="T2" fmla="*/ 3 w 807"/>
                  <a:gd name="T3" fmla="*/ 307 h 307"/>
                  <a:gd name="T4" fmla="*/ 807 w 807"/>
                  <a:gd name="T5" fmla="*/ 281 h 307"/>
                  <a:gd name="T6" fmla="*/ 805 w 807"/>
                  <a:gd name="T7" fmla="*/ 5 h 307"/>
                  <a:gd name="T8" fmla="*/ 0 w 807"/>
                  <a:gd name="T9" fmla="*/ 0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7" h="307">
                    <a:moveTo>
                      <a:pt x="0" y="0"/>
                    </a:moveTo>
                    <a:lnTo>
                      <a:pt x="3" y="307"/>
                    </a:lnTo>
                    <a:lnTo>
                      <a:pt x="807" y="281"/>
                    </a:lnTo>
                    <a:lnTo>
                      <a:pt x="805" y="5"/>
                    </a:ln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21000">
                    <a:schemeClr val="tx1">
                      <a:lumMod val="50000"/>
                      <a:lumOff val="50000"/>
                    </a:schemeClr>
                  </a:gs>
                  <a:gs pos="7800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76000"/>
                      <a:lumOff val="24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22" name="Freeform 247"/>
              <p:cNvSpPr>
                <a:spLocks/>
              </p:cNvSpPr>
              <p:nvPr/>
            </p:nvSpPr>
            <p:spPr bwMode="auto">
              <a:xfrm>
                <a:off x="4462111" y="3640280"/>
                <a:ext cx="139383" cy="353641"/>
              </a:xfrm>
              <a:custGeom>
                <a:avLst/>
                <a:gdLst>
                  <a:gd name="T0" fmla="*/ 9 w 51"/>
                  <a:gd name="T1" fmla="*/ 115 h 129"/>
                  <a:gd name="T2" fmla="*/ 1 w 51"/>
                  <a:gd name="T3" fmla="*/ 105 h 129"/>
                  <a:gd name="T4" fmla="*/ 0 w 51"/>
                  <a:gd name="T5" fmla="*/ 25 h 129"/>
                  <a:gd name="T6" fmla="*/ 8 w 51"/>
                  <a:gd name="T7" fmla="*/ 14 h 129"/>
                  <a:gd name="T8" fmla="*/ 50 w 51"/>
                  <a:gd name="T9" fmla="*/ 0 h 129"/>
                  <a:gd name="T10" fmla="*/ 51 w 51"/>
                  <a:gd name="T11" fmla="*/ 129 h 129"/>
                  <a:gd name="T12" fmla="*/ 9 w 51"/>
                  <a:gd name="T13" fmla="*/ 115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1" h="129">
                    <a:moveTo>
                      <a:pt x="9" y="115"/>
                    </a:moveTo>
                    <a:cubicBezTo>
                      <a:pt x="5" y="114"/>
                      <a:pt x="1" y="109"/>
                      <a:pt x="1" y="10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0"/>
                      <a:pt x="4" y="16"/>
                      <a:pt x="8" y="14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51" y="129"/>
                      <a:pt x="51" y="129"/>
                      <a:pt x="51" y="129"/>
                    </a:cubicBezTo>
                    <a:lnTo>
                      <a:pt x="9" y="115"/>
                    </a:lnTo>
                    <a:close/>
                  </a:path>
                </a:pathLst>
              </a:custGeom>
              <a:gradFill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  <a:gs pos="86000">
                    <a:schemeClr val="tx1">
                      <a:lumMod val="50000"/>
                      <a:lumOff val="50000"/>
                    </a:schemeClr>
                  </a:gs>
                  <a:gs pos="48000">
                    <a:schemeClr val="bg1"/>
                  </a:gs>
                </a:gsLst>
                <a:lin ang="5400000" scaled="0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  <p:sp>
            <p:nvSpPr>
              <p:cNvPr id="23" name="Freeform 225"/>
              <p:cNvSpPr>
                <a:spLocks/>
              </p:cNvSpPr>
              <p:nvPr/>
            </p:nvSpPr>
            <p:spPr bwMode="auto">
              <a:xfrm>
                <a:off x="3721423" y="3775055"/>
                <a:ext cx="742991" cy="93306"/>
              </a:xfrm>
              <a:custGeom>
                <a:avLst/>
                <a:gdLst>
                  <a:gd name="T0" fmla="*/ 210 w 645"/>
                  <a:gd name="T1" fmla="*/ 5 h 81"/>
                  <a:gd name="T2" fmla="*/ 0 w 645"/>
                  <a:gd name="T3" fmla="*/ 35 h 81"/>
                  <a:gd name="T4" fmla="*/ 0 w 645"/>
                  <a:gd name="T5" fmla="*/ 54 h 81"/>
                  <a:gd name="T6" fmla="*/ 210 w 645"/>
                  <a:gd name="T7" fmla="*/ 81 h 81"/>
                  <a:gd name="T8" fmla="*/ 645 w 645"/>
                  <a:gd name="T9" fmla="*/ 76 h 81"/>
                  <a:gd name="T10" fmla="*/ 645 w 645"/>
                  <a:gd name="T11" fmla="*/ 0 h 81"/>
                  <a:gd name="T12" fmla="*/ 210 w 645"/>
                  <a:gd name="T13" fmla="*/ 5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45" h="81">
                    <a:moveTo>
                      <a:pt x="210" y="5"/>
                    </a:moveTo>
                    <a:lnTo>
                      <a:pt x="0" y="35"/>
                    </a:lnTo>
                    <a:lnTo>
                      <a:pt x="0" y="54"/>
                    </a:lnTo>
                    <a:lnTo>
                      <a:pt x="210" y="81"/>
                    </a:lnTo>
                    <a:lnTo>
                      <a:pt x="645" y="76"/>
                    </a:lnTo>
                    <a:lnTo>
                      <a:pt x="645" y="0"/>
                    </a:lnTo>
                    <a:lnTo>
                      <a:pt x="210" y="5"/>
                    </a:lnTo>
                    <a:close/>
                  </a:path>
                </a:pathLst>
              </a:custGeom>
              <a:gradFill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20000">
                    <a:schemeClr val="tx1">
                      <a:lumMod val="50000"/>
                      <a:lumOff val="50000"/>
                    </a:schemeClr>
                  </a:gs>
                  <a:gs pos="84000">
                    <a:schemeClr val="tx1">
                      <a:lumMod val="50000"/>
                      <a:lumOff val="50000"/>
                    </a:schemeClr>
                  </a:gs>
                  <a:gs pos="48000">
                    <a:schemeClr val="bg1"/>
                  </a:gs>
                </a:gsLst>
                <a:lin ang="5400000" scaled="0"/>
              </a:gradFill>
              <a:ln>
                <a:noFill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 dirty="0">
                  <a:latin typeface="Trebuchet MS" panose="020B0603020202020204" pitchFamily="34" charset="0"/>
                </a:endParaRPr>
              </a:p>
            </p:txBody>
          </p:sp>
        </p:grpSp>
      </p:grpSp>
      <p:sp>
        <p:nvSpPr>
          <p:cNvPr id="39" name="Donut 38"/>
          <p:cNvSpPr/>
          <p:nvPr/>
        </p:nvSpPr>
        <p:spPr>
          <a:xfrm rot="20952353">
            <a:off x="1586826" y="2306606"/>
            <a:ext cx="966064" cy="1353672"/>
          </a:xfrm>
          <a:prstGeom prst="donut">
            <a:avLst>
              <a:gd name="adj" fmla="val 18467"/>
            </a:avLst>
          </a:prstGeom>
          <a:solidFill>
            <a:schemeClr val="accent6"/>
          </a:solidFill>
          <a:ln>
            <a:noFill/>
          </a:ln>
          <a:effectLst>
            <a:outerShdw blurRad="50800" sx="102000" sy="102000" algn="ctr" rotWithShape="0">
              <a:schemeClr val="tx1">
                <a:alpha val="25000"/>
              </a:schemeClr>
            </a:outerShdw>
          </a:effectLst>
          <a:scene3d>
            <a:camera prst="perspectiveContrastingRightFacing" fov="6300000">
              <a:rot lat="1200000" lon="19200000" rev="1800000"/>
            </a:camera>
            <a:lightRig rig="soft" dir="t">
              <a:rot lat="0" lon="0" rev="4200000"/>
            </a:lightRig>
          </a:scene3d>
          <a:sp3d extrusionH="25400" prstMaterial="plastic">
            <a:bevelT w="292100" h="1905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6062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  <p:bldP spid="14" grpId="0" animBg="1"/>
      <p:bldP spid="15" grpId="0" animBg="1"/>
      <p:bldP spid="16" grpId="0" animBg="1"/>
      <p:bldP spid="3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14"/>
          <p:cNvSpPr txBox="1">
            <a:spLocks noGrp="1"/>
          </p:cNvSpPr>
          <p:nvPr>
            <p:ph type="ctrTitle"/>
          </p:nvPr>
        </p:nvSpPr>
        <p:spPr>
          <a:xfrm>
            <a:off x="463525" y="3429719"/>
            <a:ext cx="40944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dirty="0" smtClean="0"/>
              <a:t>LITERATURE REVIEW</a:t>
            </a:r>
            <a:endParaRPr sz="4000" dirty="0"/>
          </a:p>
        </p:txBody>
      </p:sp>
      <p:sp>
        <p:nvSpPr>
          <p:cNvPr id="223" name="Google Shape;223;p14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  <p:sp>
        <p:nvSpPr>
          <p:cNvPr id="224" name="Google Shape;224;p14"/>
          <p:cNvSpPr txBox="1"/>
          <p:nvPr/>
        </p:nvSpPr>
        <p:spPr>
          <a:xfrm>
            <a:off x="463525" y="0"/>
            <a:ext cx="2181600" cy="313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0" b="1" dirty="0">
                <a:solidFill>
                  <a:srgbClr val="3F537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2</a:t>
            </a:r>
            <a:endParaRPr sz="3000" b="1" dirty="0">
              <a:solidFill>
                <a:srgbClr val="3F537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</p:spTree>
    <p:extLst>
      <p:ext uri="{BB962C8B-B14F-4D97-AF65-F5344CB8AC3E}">
        <p14:creationId xmlns:p14="http://schemas.microsoft.com/office/powerpoint/2010/main" val="811130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" grpId="0"/>
      <p:bldP spid="22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2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2451760"/>
              </p:ext>
            </p:extLst>
          </p:nvPr>
        </p:nvGraphicFramePr>
        <p:xfrm>
          <a:off x="1094676" y="1427310"/>
          <a:ext cx="6641013" cy="3085218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2213197">
                  <a:extLst>
                    <a:ext uri="{9D8B030D-6E8A-4147-A177-3AD203B41FA5}">
                      <a16:colId xmlns:a16="http://schemas.microsoft.com/office/drawing/2014/main" val="1403260779"/>
                    </a:ext>
                  </a:extLst>
                </a:gridCol>
                <a:gridCol w="2213908">
                  <a:extLst>
                    <a:ext uri="{9D8B030D-6E8A-4147-A177-3AD203B41FA5}">
                      <a16:colId xmlns:a16="http://schemas.microsoft.com/office/drawing/2014/main" val="4082316650"/>
                    </a:ext>
                  </a:extLst>
                </a:gridCol>
                <a:gridCol w="2213908">
                  <a:extLst>
                    <a:ext uri="{9D8B030D-6E8A-4147-A177-3AD203B41FA5}">
                      <a16:colId xmlns:a16="http://schemas.microsoft.com/office/drawing/2014/main" val="3943466320"/>
                    </a:ext>
                  </a:extLst>
                </a:gridCol>
              </a:tblGrid>
              <a:tr h="33474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Related Work</a:t>
                      </a:r>
                      <a:endParaRPr lang="en-US" sz="14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Proposed Technique</a:t>
                      </a:r>
                      <a:endParaRPr lang="en-US" sz="14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Results</a:t>
                      </a:r>
                      <a:endParaRPr lang="en-US" sz="14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8608487"/>
                  </a:ext>
                </a:extLst>
              </a:tr>
              <a:tr h="532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C. Yu </a:t>
                      </a:r>
                      <a:r>
                        <a:rPr lang="en-US" sz="1200" b="0" i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et al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[1]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Data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 Augmentation and Transfer Learning Using Pre-trained VGG16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curacy : 80.3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ensitivity : 92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pecificity : 75% 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4008069"/>
                  </a:ext>
                </a:extLst>
              </a:tr>
              <a:tr h="532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. Lee et al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[2]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Transfer Learning using Pre-trained ResNet50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curacy : 83.51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00081162"/>
                  </a:ext>
                </a:extLst>
              </a:tr>
              <a:tr h="532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J. A. A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[3]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Transfer Learning using Pre-trained </a:t>
                      </a:r>
                      <a:r>
                        <a:rPr lang="en-US" sz="1200" b="0" dirty="0" err="1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lexNet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With Hair Removal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curacy : 92.5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ensitivity : 90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pecificity : 90% </a:t>
                      </a:r>
                      <a:endParaRPr lang="en-US" sz="1050" b="0" dirty="0" smtClean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Without Hair Removal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curacy : 82.5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ensitivity : 74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pecificity : 74% </a:t>
                      </a:r>
                      <a:endParaRPr lang="en-US" sz="1050" b="0" dirty="0" smtClean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809949"/>
                  </a:ext>
                </a:extLst>
              </a:tr>
            </a:tbl>
          </a:graphicData>
        </a:graphic>
      </p:graphicFrame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738041" y="392334"/>
            <a:ext cx="8326753" cy="762105"/>
          </a:xfrm>
        </p:spPr>
        <p:txBody>
          <a:bodyPr/>
          <a:lstStyle/>
          <a:p>
            <a:r>
              <a:rPr lang="en-US" sz="3000" dirty="0" smtClean="0">
                <a:latin typeface="Roboto Condensed" panose="020B0604020202020204" charset="0"/>
                <a:ea typeface="Roboto Condensed" panose="020B0604020202020204" charset="0"/>
              </a:rPr>
              <a:t>Literature Review </a:t>
            </a:r>
            <a:endParaRPr lang="en-US" sz="30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6949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14"/>
          <p:cNvSpPr txBox="1">
            <a:spLocks noGrp="1"/>
          </p:cNvSpPr>
          <p:nvPr>
            <p:ph type="ctrTitle"/>
          </p:nvPr>
        </p:nvSpPr>
        <p:spPr>
          <a:xfrm>
            <a:off x="463525" y="3429719"/>
            <a:ext cx="40944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dirty="0" smtClean="0"/>
              <a:t>PROPOSED METHODOLOGY</a:t>
            </a:r>
            <a:endParaRPr sz="4000" dirty="0"/>
          </a:p>
        </p:txBody>
      </p:sp>
      <p:sp>
        <p:nvSpPr>
          <p:cNvPr id="223" name="Google Shape;223;p14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3</a:t>
            </a:fld>
            <a:endParaRPr/>
          </a:p>
        </p:txBody>
      </p:sp>
      <p:sp>
        <p:nvSpPr>
          <p:cNvPr id="224" name="Google Shape;224;p14"/>
          <p:cNvSpPr txBox="1"/>
          <p:nvPr/>
        </p:nvSpPr>
        <p:spPr>
          <a:xfrm>
            <a:off x="463525" y="0"/>
            <a:ext cx="2181600" cy="313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0" b="1" dirty="0">
                <a:solidFill>
                  <a:srgbClr val="3F537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3</a:t>
            </a:r>
            <a:endParaRPr sz="3000" b="1" dirty="0">
              <a:solidFill>
                <a:srgbClr val="3F537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</p:spTree>
    <p:extLst>
      <p:ext uri="{BB962C8B-B14F-4D97-AF65-F5344CB8AC3E}">
        <p14:creationId xmlns:p14="http://schemas.microsoft.com/office/powerpoint/2010/main" val="784156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" grpId="0"/>
      <p:bldP spid="2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4</a:t>
            </a:fld>
            <a:endParaRPr lang="e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33" y="549346"/>
            <a:ext cx="452658" cy="452658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</p:spPr>
        <p:txBody>
          <a:bodyPr/>
          <a:lstStyle/>
          <a:p>
            <a:r>
              <a:rPr lang="en-US" sz="3200" dirty="0" smtClean="0"/>
              <a:t>Dataset</a:t>
            </a:r>
            <a:endParaRPr lang="en-US" sz="320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243798"/>
              </p:ext>
            </p:extLst>
          </p:nvPr>
        </p:nvGraphicFramePr>
        <p:xfrm>
          <a:off x="1195218" y="3535270"/>
          <a:ext cx="5245628" cy="1286584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2806797">
                  <a:extLst>
                    <a:ext uri="{9D8B030D-6E8A-4147-A177-3AD203B41FA5}">
                      <a16:colId xmlns:a16="http://schemas.microsoft.com/office/drawing/2014/main" val="3090725975"/>
                    </a:ext>
                  </a:extLst>
                </a:gridCol>
                <a:gridCol w="2438831">
                  <a:extLst>
                    <a:ext uri="{9D8B030D-6E8A-4147-A177-3AD203B41FA5}">
                      <a16:colId xmlns:a16="http://schemas.microsoft.com/office/drawing/2014/main" val="2005176894"/>
                    </a:ext>
                  </a:extLst>
                </a:gridCol>
              </a:tblGrid>
              <a:tr h="3216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FFFF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Dermoscopic</a:t>
                      </a:r>
                      <a:r>
                        <a:rPr lang="en-US" sz="1400" b="1" dirty="0">
                          <a:solidFill>
                            <a:srgbClr val="FFFFFF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 Images</a:t>
                      </a:r>
                      <a:endParaRPr lang="en-US" sz="12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FFFF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Number of Instances</a:t>
                      </a:r>
                      <a:endParaRPr lang="en-US" sz="12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58433274"/>
                  </a:ext>
                </a:extLst>
              </a:tr>
              <a:tr h="3216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ral</a:t>
                      </a: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 Melanoma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350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23367045"/>
                  </a:ext>
                </a:extLst>
              </a:tr>
              <a:tr h="3216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Benign Nevi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374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9077689"/>
                  </a:ext>
                </a:extLst>
              </a:tr>
              <a:tr h="3216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Total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724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7183227"/>
                  </a:ext>
                </a:extLst>
              </a:tr>
            </a:tbl>
          </a:graphicData>
        </a:graphic>
      </p:graphicFrame>
      <p:sp>
        <p:nvSpPr>
          <p:cNvPr id="9" name="Text Placeholder 2"/>
          <p:cNvSpPr txBox="1">
            <a:spLocks/>
          </p:cNvSpPr>
          <p:nvPr/>
        </p:nvSpPr>
        <p:spPr>
          <a:xfrm>
            <a:off x="0" y="1201681"/>
            <a:ext cx="8950787" cy="21768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sz="2200" b="1" dirty="0" err="1">
                <a:solidFill>
                  <a:srgbClr val="C00000"/>
                </a:solidFill>
              </a:rPr>
              <a:t>Dermoscopy</a:t>
            </a:r>
            <a:r>
              <a:rPr lang="en-US" sz="2200" b="1" dirty="0">
                <a:solidFill>
                  <a:srgbClr val="C00000"/>
                </a:solidFill>
              </a:rPr>
              <a:t> images</a:t>
            </a:r>
            <a:r>
              <a:rPr lang="en-US" sz="2200" dirty="0">
                <a:solidFill>
                  <a:schemeClr val="tx1"/>
                </a:solidFill>
              </a:rPr>
              <a:t> were collected from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</a:p>
          <a:p>
            <a:pPr lvl="1" algn="just">
              <a:buClr>
                <a:schemeClr val="accent1">
                  <a:lumMod val="75000"/>
                </a:schemeClr>
              </a:buClr>
            </a:pPr>
            <a:r>
              <a:rPr lang="en-US" sz="2200" b="1" dirty="0">
                <a:solidFill>
                  <a:srgbClr val="C00000"/>
                </a:solidFill>
              </a:rPr>
              <a:t>January 2013 </a:t>
            </a:r>
            <a:r>
              <a:rPr lang="en-US" sz="2200" dirty="0"/>
              <a:t>to </a:t>
            </a:r>
            <a:r>
              <a:rPr lang="en-US" sz="2200" b="1" dirty="0">
                <a:solidFill>
                  <a:srgbClr val="C00000"/>
                </a:solidFill>
              </a:rPr>
              <a:t>March 2014 </a:t>
            </a:r>
            <a:r>
              <a:rPr lang="en-US" sz="2200" dirty="0"/>
              <a:t>at the </a:t>
            </a:r>
            <a:r>
              <a:rPr lang="en-US" sz="2200" b="1" dirty="0" err="1">
                <a:solidFill>
                  <a:srgbClr val="C00000"/>
                </a:solidFill>
              </a:rPr>
              <a:t>Sev-erance</a:t>
            </a:r>
            <a:r>
              <a:rPr lang="en-US" sz="2200" b="1" dirty="0">
                <a:solidFill>
                  <a:srgbClr val="C00000"/>
                </a:solidFill>
              </a:rPr>
              <a:t> Hospital </a:t>
            </a:r>
            <a:r>
              <a:rPr lang="en-US" sz="2200" dirty="0"/>
              <a:t>in the </a:t>
            </a:r>
            <a:r>
              <a:rPr lang="en-US" sz="2200" b="1" dirty="0" err="1">
                <a:solidFill>
                  <a:srgbClr val="C00000"/>
                </a:solidFill>
              </a:rPr>
              <a:t>Yonsei</a:t>
            </a:r>
            <a:r>
              <a:rPr lang="en-US" sz="2200" b="1" dirty="0">
                <a:solidFill>
                  <a:srgbClr val="C00000"/>
                </a:solidFill>
              </a:rPr>
              <a:t> University Health System</a:t>
            </a:r>
            <a:r>
              <a:rPr lang="en-US" sz="2200" dirty="0"/>
              <a:t>, Seoul, </a:t>
            </a:r>
            <a:r>
              <a:rPr lang="en-US" sz="2200" dirty="0" smtClean="0"/>
              <a:t>Korea</a:t>
            </a:r>
          </a:p>
          <a:p>
            <a:pPr lvl="1" algn="just">
              <a:buClr>
                <a:schemeClr val="accent1">
                  <a:lumMod val="75000"/>
                </a:schemeClr>
              </a:buClr>
            </a:pPr>
            <a:r>
              <a:rPr lang="en-US" sz="2200" b="1" dirty="0" smtClean="0">
                <a:solidFill>
                  <a:srgbClr val="C00000"/>
                </a:solidFill>
              </a:rPr>
              <a:t>March </a:t>
            </a:r>
            <a:r>
              <a:rPr lang="en-US" sz="2200" b="1" dirty="0">
                <a:solidFill>
                  <a:srgbClr val="C00000"/>
                </a:solidFill>
              </a:rPr>
              <a:t>2015</a:t>
            </a:r>
            <a:r>
              <a:rPr lang="en-US" sz="2200" dirty="0"/>
              <a:t> to </a:t>
            </a:r>
            <a:r>
              <a:rPr lang="en-US" sz="2200" b="1" dirty="0">
                <a:solidFill>
                  <a:srgbClr val="C00000"/>
                </a:solidFill>
              </a:rPr>
              <a:t>April 2016 </a:t>
            </a:r>
            <a:r>
              <a:rPr lang="en-US" sz="2200" dirty="0"/>
              <a:t>at the </a:t>
            </a:r>
            <a:r>
              <a:rPr lang="en-US" sz="2200" b="1" dirty="0" err="1">
                <a:solidFill>
                  <a:srgbClr val="C00000"/>
                </a:solidFill>
              </a:rPr>
              <a:t>Dongsan</a:t>
            </a:r>
            <a:r>
              <a:rPr lang="en-US" sz="2200" b="1" dirty="0">
                <a:solidFill>
                  <a:srgbClr val="C00000"/>
                </a:solidFill>
              </a:rPr>
              <a:t> Hospital </a:t>
            </a:r>
            <a:r>
              <a:rPr lang="en-US" sz="2200" dirty="0"/>
              <a:t>in the </a:t>
            </a:r>
            <a:r>
              <a:rPr lang="en-US" sz="2200" b="1" dirty="0" err="1">
                <a:solidFill>
                  <a:srgbClr val="C00000"/>
                </a:solidFill>
              </a:rPr>
              <a:t>Keimyung</a:t>
            </a:r>
            <a:r>
              <a:rPr lang="en-US" sz="2200" b="1" dirty="0">
                <a:solidFill>
                  <a:srgbClr val="C00000"/>
                </a:solidFill>
              </a:rPr>
              <a:t> University Health System</a:t>
            </a:r>
            <a:r>
              <a:rPr lang="en-US" sz="2200" dirty="0"/>
              <a:t>, Daegu</a:t>
            </a:r>
            <a:r>
              <a:rPr lang="en-US" sz="2200"/>
              <a:t>, </a:t>
            </a:r>
            <a:r>
              <a:rPr lang="en-US" sz="2200" smtClean="0"/>
              <a:t>Korea [4]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698943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5</a:t>
            </a:fld>
            <a:endParaRPr lang="e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33" y="549346"/>
            <a:ext cx="452658" cy="452658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</p:spPr>
        <p:txBody>
          <a:bodyPr/>
          <a:lstStyle/>
          <a:p>
            <a:r>
              <a:rPr lang="en-US" sz="2800" dirty="0" smtClean="0"/>
              <a:t>Dataset </a:t>
            </a:r>
            <a:r>
              <a:rPr lang="en-US" dirty="0" smtClean="0"/>
              <a:t>(Cont.)</a:t>
            </a:r>
            <a:endParaRPr lang="en-US" sz="2800" dirty="0"/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1170208532"/>
              </p:ext>
            </p:extLst>
          </p:nvPr>
        </p:nvGraphicFramePr>
        <p:xfrm>
          <a:off x="399962" y="1494762"/>
          <a:ext cx="8479109" cy="35255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08512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B89CCB9-BF77-4AC2-8E24-89FBCA59D8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graphicEl>
                                              <a:dgm id="{5B89CCB9-BF77-4AC2-8E24-89FBCA59D8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graphicEl>
                                              <a:dgm id="{5B89CCB9-BF77-4AC2-8E24-89FBCA59D8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0DB5772-1396-43DE-BE48-601104261C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graphicEl>
                                              <a:dgm id="{20DB5772-1396-43DE-BE48-601104261C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graphicEl>
                                              <a:dgm id="{20DB5772-1396-43DE-BE48-601104261C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D0071655-72ED-4C22-894D-4D71ECBBD2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graphicEl>
                                              <a:dgm id="{D0071655-72ED-4C22-894D-4D71ECBBD2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graphicEl>
                                              <a:dgm id="{D0071655-72ED-4C22-894D-4D71ECBBD2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DCE53E5D-BF85-482B-A2DD-877E2A65B0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graphicEl>
                                              <a:dgm id="{DCE53E5D-BF85-482B-A2DD-877E2A65B0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graphicEl>
                                              <a:dgm id="{DCE53E5D-BF85-482B-A2DD-877E2A65B0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Graphic spid="2" grpId="0">
        <p:bldSub>
          <a:bldDgm bld="one"/>
        </p:bldSub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6</a:t>
            </a:fld>
            <a:endParaRPr lang="e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33" y="549346"/>
            <a:ext cx="452658" cy="452658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</p:spPr>
        <p:txBody>
          <a:bodyPr/>
          <a:lstStyle/>
          <a:p>
            <a:r>
              <a:rPr lang="en-US" sz="3200" dirty="0" smtClean="0"/>
              <a:t>Methodology</a:t>
            </a:r>
            <a:endParaRPr lang="en-US" sz="3200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022197906"/>
              </p:ext>
            </p:extLst>
          </p:nvPr>
        </p:nvGraphicFramePr>
        <p:xfrm>
          <a:off x="118681" y="1372357"/>
          <a:ext cx="9025319" cy="37135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8656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63841E59-B460-43FE-99AD-4E987502074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>
                                            <p:graphicEl>
                                              <a:dgm id="{63841E59-B460-43FE-99AD-4E987502074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750" fill="hold"/>
                                        <p:tgtEl>
                                          <p:spTgt spid="3">
                                            <p:graphicEl>
                                              <a:dgm id="{63841E59-B460-43FE-99AD-4E987502074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250"/>
                            </p:stCondLst>
                            <p:childTnLst>
                              <p:par>
                                <p:cTn id="1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4CDE5924-BFA6-4795-AF57-133CB5ED0B6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3">
                                            <p:graphicEl>
                                              <a:dgm id="{4CDE5924-BFA6-4795-AF57-133CB5ED0B6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750" fill="hold"/>
                                        <p:tgtEl>
                                          <p:spTgt spid="3">
                                            <p:graphicEl>
                                              <a:dgm id="{4CDE5924-BFA6-4795-AF57-133CB5ED0B6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A8B45604-6B72-4538-80BC-15F90331ED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3">
                                            <p:graphicEl>
                                              <a:dgm id="{A8B45604-6B72-4538-80BC-15F90331ED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3">
                                            <p:graphicEl>
                                              <a:dgm id="{A8B45604-6B72-4538-80BC-15F90331ED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75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425E42FF-F328-458A-BA19-2E901DD60D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3">
                                            <p:graphicEl>
                                              <a:dgm id="{425E42FF-F328-458A-BA19-2E901DD60D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3">
                                            <p:graphicEl>
                                              <a:dgm id="{425E42FF-F328-458A-BA19-2E901DD60D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8E39F2B3-E93A-48C3-856C-972AE3B1D2A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3">
                                            <p:graphicEl>
                                              <a:dgm id="{8E39F2B3-E93A-48C3-856C-972AE3B1D2A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750" fill="hold"/>
                                        <p:tgtEl>
                                          <p:spTgt spid="3">
                                            <p:graphicEl>
                                              <a:dgm id="{8E39F2B3-E93A-48C3-856C-972AE3B1D2A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250"/>
                            </p:stCondLst>
                            <p:childTnLst>
                              <p:par>
                                <p:cTn id="3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DC0BBAB4-5FC5-47CF-A943-F79E323D7F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750" fill="hold"/>
                                        <p:tgtEl>
                                          <p:spTgt spid="3">
                                            <p:graphicEl>
                                              <a:dgm id="{DC0BBAB4-5FC5-47CF-A943-F79E323D7F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750" fill="hold"/>
                                        <p:tgtEl>
                                          <p:spTgt spid="3">
                                            <p:graphicEl>
                                              <a:dgm id="{DC0BBAB4-5FC5-47CF-A943-F79E323D7F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0"/>
                            </p:stCondLst>
                            <p:childTnLst>
                              <p:par>
                                <p:cTn id="4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D9FA909-3912-4484-B59A-9371BADC8D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750" fill="hold"/>
                                        <p:tgtEl>
                                          <p:spTgt spid="3">
                                            <p:graphicEl>
                                              <a:dgm id="{CD9FA909-3912-4484-B59A-9371BADC8D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3">
                                            <p:graphicEl>
                                              <a:dgm id="{CD9FA909-3912-4484-B59A-9371BADC8D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750"/>
                            </p:stCondLst>
                            <p:childTnLst>
                              <p:par>
                                <p:cTn id="4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3DD6FFE4-FB88-40FF-BAC8-F6BFD9BE28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750" fill="hold"/>
                                        <p:tgtEl>
                                          <p:spTgt spid="3">
                                            <p:graphicEl>
                                              <a:dgm id="{3DD6FFE4-FB88-40FF-BAC8-F6BFD9BE28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750" fill="hold"/>
                                        <p:tgtEl>
                                          <p:spTgt spid="3">
                                            <p:graphicEl>
                                              <a:dgm id="{3DD6FFE4-FB88-40FF-BAC8-F6BFD9BE28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5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094FA9D5-4DCA-4672-B747-573A0227CD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750" fill="hold"/>
                                        <p:tgtEl>
                                          <p:spTgt spid="3">
                                            <p:graphicEl>
                                              <a:dgm id="{094FA9D5-4DCA-4672-B747-573A0227CD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750" fill="hold"/>
                                        <p:tgtEl>
                                          <p:spTgt spid="3">
                                            <p:graphicEl>
                                              <a:dgm id="{094FA9D5-4DCA-4672-B747-573A0227CD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Graphic spid="3" grpId="0">
        <p:bldSub>
          <a:bldDgm bld="one"/>
        </p:bldSub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7</a:t>
            </a:fld>
            <a:endParaRPr lang="e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33" y="549346"/>
            <a:ext cx="452658" cy="452658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</p:spPr>
        <p:txBody>
          <a:bodyPr/>
          <a:lstStyle/>
          <a:p>
            <a:r>
              <a:rPr lang="en-US" sz="2800" dirty="0" smtClean="0"/>
              <a:t>Load Dataset</a:t>
            </a:r>
            <a:endParaRPr lang="en-US" dirty="0"/>
          </a:p>
        </p:txBody>
      </p:sp>
      <p:sp>
        <p:nvSpPr>
          <p:cNvPr id="11" name="Text Placeholder 2"/>
          <p:cNvSpPr txBox="1">
            <a:spLocks/>
          </p:cNvSpPr>
          <p:nvPr/>
        </p:nvSpPr>
        <p:spPr>
          <a:xfrm>
            <a:off x="36324" y="1225519"/>
            <a:ext cx="9069076" cy="19285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dirty="0" smtClean="0"/>
              <a:t>Load </a:t>
            </a:r>
            <a:r>
              <a:rPr lang="en-US" b="1" dirty="0" err="1" smtClean="0">
                <a:solidFill>
                  <a:srgbClr val="C00000"/>
                </a:solidFill>
              </a:rPr>
              <a:t>Dermoscopic</a:t>
            </a:r>
            <a:r>
              <a:rPr lang="en-US" b="1" dirty="0" smtClean="0">
                <a:solidFill>
                  <a:srgbClr val="C00000"/>
                </a:solidFill>
              </a:rPr>
              <a:t> Images</a:t>
            </a:r>
            <a:r>
              <a:rPr lang="en-US" dirty="0" smtClean="0"/>
              <a:t> of </a:t>
            </a:r>
            <a:r>
              <a:rPr lang="en-US" b="1" dirty="0" err="1" smtClean="0">
                <a:solidFill>
                  <a:srgbClr val="C00000"/>
                </a:solidFill>
              </a:rPr>
              <a:t>Acral</a:t>
            </a:r>
            <a:r>
              <a:rPr lang="en-US" b="1" dirty="0" smtClean="0">
                <a:solidFill>
                  <a:srgbClr val="C00000"/>
                </a:solidFill>
              </a:rPr>
              <a:t> Melanoma</a:t>
            </a:r>
            <a:r>
              <a:rPr lang="en-US" dirty="0" smtClean="0"/>
              <a:t> and </a:t>
            </a:r>
            <a:r>
              <a:rPr lang="en-US" b="1" dirty="0" smtClean="0">
                <a:solidFill>
                  <a:srgbClr val="C00000"/>
                </a:solidFill>
              </a:rPr>
              <a:t>Benign Nevi</a:t>
            </a:r>
            <a:r>
              <a:rPr lang="en-US" dirty="0" smtClean="0"/>
              <a:t> and extract </a:t>
            </a:r>
            <a:r>
              <a:rPr lang="en-US" b="1" dirty="0" smtClean="0">
                <a:solidFill>
                  <a:srgbClr val="C00000"/>
                </a:solidFill>
              </a:rPr>
              <a:t>image labels</a:t>
            </a:r>
            <a:r>
              <a:rPr lang="en-US" dirty="0" smtClean="0"/>
              <a:t> respectively</a:t>
            </a:r>
          </a:p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b="1" dirty="0" smtClean="0">
                <a:solidFill>
                  <a:srgbClr val="C00000"/>
                </a:solidFill>
              </a:rPr>
              <a:t>Label Encode</a:t>
            </a:r>
            <a:r>
              <a:rPr lang="en-US" dirty="0" smtClean="0"/>
              <a:t> image labels</a:t>
            </a:r>
          </a:p>
          <a:p>
            <a:pPr marL="76200" indent="0" algn="just">
              <a:buClr>
                <a:schemeClr val="accent1">
                  <a:lumMod val="75000"/>
                </a:schemeClr>
              </a:buClr>
              <a:buNone/>
            </a:pPr>
            <a:endParaRPr lang="en-US" sz="2600" dirty="0"/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398470872"/>
              </p:ext>
            </p:extLst>
          </p:nvPr>
        </p:nvGraphicFramePr>
        <p:xfrm>
          <a:off x="-268743" y="2842670"/>
          <a:ext cx="7658436" cy="17020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413100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4810B8D1-47BE-490D-833D-7C5D69F71B6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graphicEl>
                                              <a:dgm id="{4810B8D1-47BE-490D-833D-7C5D69F71B6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graphicEl>
                                              <a:dgm id="{4810B8D1-47BE-490D-833D-7C5D69F71B6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697D8A0-9D88-4F1C-9CDB-0D5A210899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>
                                            <p:graphicEl>
                                              <a:dgm id="{2697D8A0-9D88-4F1C-9CDB-0D5A210899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graphicEl>
                                              <a:dgm id="{2697D8A0-9D88-4F1C-9CDB-0D5A210899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1796D3C7-A5B4-4D0D-83EC-3787476BB8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graphicEl>
                                              <a:dgm id="{1796D3C7-A5B4-4D0D-83EC-3787476BB8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>
                                            <p:graphicEl>
                                              <a:dgm id="{1796D3C7-A5B4-4D0D-83EC-3787476BB8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EE765081-5E96-4A10-9F09-A1F5A94A84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graphicEl>
                                              <a:dgm id="{EE765081-5E96-4A10-9F09-A1F5A94A84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graphicEl>
                                              <a:dgm id="{EE765081-5E96-4A10-9F09-A1F5A94A84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1B680DF-BA83-4630-94C5-FF2D022B81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>
                                            <p:graphicEl>
                                              <a:dgm id="{51B680DF-BA83-4630-94C5-FF2D022B81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>
                                            <p:graphicEl>
                                              <a:dgm id="{51B680DF-BA83-4630-94C5-FF2D022B81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12535280-E996-477B-BC27-172A8E1F48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>
                                            <p:graphicEl>
                                              <a:dgm id="{12535280-E996-477B-BC27-172A8E1F48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">
                                            <p:graphicEl>
                                              <a:dgm id="{12535280-E996-477B-BC27-172A8E1F48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Graphic spid="2" grpId="0">
        <p:bldSub>
          <a:bldDgm bld="one"/>
        </p:bldSub>
      </p:bldGraphic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8</a:t>
            </a:fld>
            <a:endParaRPr lang="e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33" y="549346"/>
            <a:ext cx="452658" cy="452658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</p:spPr>
        <p:txBody>
          <a:bodyPr/>
          <a:lstStyle/>
          <a:p>
            <a:r>
              <a:rPr lang="en-US" sz="2800" dirty="0" smtClean="0"/>
              <a:t>Preprocessing</a:t>
            </a:r>
            <a:endParaRPr lang="en-US" dirty="0"/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751333047"/>
              </p:ext>
            </p:extLst>
          </p:nvPr>
        </p:nvGraphicFramePr>
        <p:xfrm>
          <a:off x="316172" y="1337481"/>
          <a:ext cx="8789228" cy="31052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41888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9F950834-1584-4B5E-B181-888FCEFD6E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graphicEl>
                                              <a:dgm id="{9F950834-1584-4B5E-B181-888FCEFD6E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graphicEl>
                                              <a:dgm id="{9F950834-1584-4B5E-B181-888FCEFD6E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34185E3-7068-475E-9CE7-C00AA0258D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graphicEl>
                                              <a:dgm id="{634185E3-7068-475E-9CE7-C00AA0258D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graphicEl>
                                              <a:dgm id="{634185E3-7068-475E-9CE7-C00AA0258D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4479DCCA-31C5-426E-9202-E7BA54F5A7A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graphicEl>
                                              <a:dgm id="{4479DCCA-31C5-426E-9202-E7BA54F5A7A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graphicEl>
                                              <a:dgm id="{4479DCCA-31C5-426E-9202-E7BA54F5A7A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806FE3E-6C47-47C9-A13B-1E25236843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graphicEl>
                                              <a:dgm id="{5806FE3E-6C47-47C9-A13B-1E25236843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graphicEl>
                                              <a:dgm id="{5806FE3E-6C47-47C9-A13B-1E25236843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5BC8C10-0EF4-4E93-8298-91B7122B9F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>
                                            <p:graphicEl>
                                              <a:dgm id="{65BC8C10-0EF4-4E93-8298-91B7122B9F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graphicEl>
                                              <a:dgm id="{65BC8C10-0EF4-4E93-8298-91B7122B9F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Graphic spid="2" grpId="0">
        <p:bldSub>
          <a:bldDgm bld="one"/>
        </p:bldSub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9</a:t>
            </a:fld>
            <a:endParaRPr lang="e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90" y="549346"/>
            <a:ext cx="612144" cy="452658"/>
          </a:xfrm>
          <a:prstGeom prst="rect">
            <a:avLst/>
          </a:prstGeom>
        </p:spPr>
      </p:pic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531817766"/>
              </p:ext>
            </p:extLst>
          </p:nvPr>
        </p:nvGraphicFramePr>
        <p:xfrm>
          <a:off x="399962" y="1382689"/>
          <a:ext cx="8287841" cy="30975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</p:spPr>
        <p:txBody>
          <a:bodyPr/>
          <a:lstStyle/>
          <a:p>
            <a:r>
              <a:rPr lang="en-US" sz="2800" dirty="0" smtClean="0"/>
              <a:t>Dataset Spl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090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47D229D5-9E44-46BB-8E26-0D9E9AAA62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graphicEl>
                                              <a:dgm id="{47D229D5-9E44-46BB-8E26-0D9E9AAA62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graphicEl>
                                              <a:dgm id="{47D229D5-9E44-46BB-8E26-0D9E9AAA62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6662E959-AC86-441E-915C-14EEEFDCE9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graphicEl>
                                              <a:dgm id="{6662E959-AC86-441E-915C-14EEEFDCE9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graphicEl>
                                              <a:dgm id="{6662E959-AC86-441E-915C-14EEEFDCE9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FEDD88B7-38FB-4035-9663-BC4C5BA713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graphicEl>
                                              <a:dgm id="{FEDD88B7-38FB-4035-9663-BC4C5BA713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graphicEl>
                                              <a:dgm id="{FEDD88B7-38FB-4035-9663-BC4C5BA713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92A9BE0F-0C15-4430-B979-290E9AB574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graphicEl>
                                              <a:dgm id="{92A9BE0F-0C15-4430-B979-290E9AB574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graphicEl>
                                              <a:dgm id="{92A9BE0F-0C15-4430-B979-290E9AB574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9163AA2B-A973-4EB9-9E79-A96ACDF5DC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graphicEl>
                                              <a:dgm id="{9163AA2B-A973-4EB9-9E79-A96ACDF5DC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graphicEl>
                                              <a:dgm id="{9163AA2B-A973-4EB9-9E79-A96ACDF5DC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89D69DBF-DEC1-4203-9C42-93F501B0A4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graphicEl>
                                              <a:dgm id="{89D69DBF-DEC1-4203-9C42-93F501B0A4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graphicEl>
                                              <a:dgm id="{89D69DBF-DEC1-4203-9C42-93F501B0A4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30B51501-436F-479B-91F1-8DE502B6885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graphicEl>
                                              <a:dgm id="{30B51501-436F-479B-91F1-8DE502B6885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graphicEl>
                                              <a:dgm id="{30B51501-436F-479B-91F1-8DE502B6885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9C379D3E-9E20-41E2-AF02-AF24262FCB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graphicEl>
                                              <a:dgm id="{9C379D3E-9E20-41E2-AF02-AF24262FCB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graphicEl>
                                              <a:dgm id="{9C379D3E-9E20-41E2-AF02-AF24262FCB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E2631262-5A6E-4C3B-B7A0-943657F1C6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graphicEl>
                                              <a:dgm id="{E2631262-5A6E-4C3B-B7A0-943657F1C6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graphicEl>
                                              <a:dgm id="{E2631262-5A6E-4C3B-B7A0-943657F1C6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 uiExpand="1">
        <p:bldSub>
          <a:bldDgm bld="one"/>
        </p:bldSub>
      </p:bldGraphic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11"/>
          <p:cNvSpPr txBox="1">
            <a:spLocks noGrp="1"/>
          </p:cNvSpPr>
          <p:nvPr>
            <p:ph type="ctrTitle"/>
          </p:nvPr>
        </p:nvSpPr>
        <p:spPr>
          <a:xfrm>
            <a:off x="-206896" y="1064054"/>
            <a:ext cx="7598979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/>
            <a:r>
              <a:rPr lang="en-US" dirty="0"/>
              <a:t>Detection of </a:t>
            </a:r>
            <a:r>
              <a:rPr lang="en-US" dirty="0" err="1"/>
              <a:t>Acral</a:t>
            </a:r>
            <a:r>
              <a:rPr lang="en-US" dirty="0"/>
              <a:t> Lentiginous Melanoma Using </a:t>
            </a:r>
            <a:r>
              <a:rPr lang="en-US" dirty="0" err="1"/>
              <a:t>Dermoscopic</a:t>
            </a:r>
            <a:r>
              <a:rPr lang="en-US" dirty="0"/>
              <a:t> Imag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6767" y="4091439"/>
            <a:ext cx="49390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Roboto Condensed" panose="020B0604020202020204" charset="0"/>
                <a:ea typeface="Roboto Condensed" panose="020B0604020202020204" charset="0"/>
              </a:rPr>
              <a:t>Presented By:</a:t>
            </a:r>
          </a:p>
          <a:p>
            <a:r>
              <a:rPr lang="en-US" dirty="0" smtClean="0">
                <a:latin typeface="Roboto Condensed" panose="020B0604020202020204" charset="0"/>
                <a:ea typeface="Roboto Condensed" panose="020B0604020202020204" charset="0"/>
              </a:rPr>
              <a:t>Fatima Zulfiqar	CIIT/SP20-RCS-005/LHR</a:t>
            </a:r>
          </a:p>
          <a:p>
            <a:r>
              <a:rPr lang="en-US" dirty="0" err="1" smtClean="0">
                <a:latin typeface="Roboto Condensed" panose="020B0604020202020204" charset="0"/>
                <a:ea typeface="Roboto Condensed" panose="020B0604020202020204" charset="0"/>
              </a:rPr>
              <a:t>Rehan</a:t>
            </a:r>
            <a:r>
              <a:rPr lang="en-US" dirty="0" smtClean="0">
                <a:latin typeface="Roboto Condensed" panose="020B0604020202020204" charset="0"/>
                <a:ea typeface="Roboto Condensed" panose="020B0604020202020204" charset="0"/>
              </a:rPr>
              <a:t> Raza		CIIT/SP20-RCS-018/LHR</a:t>
            </a:r>
          </a:p>
          <a:p>
            <a:r>
              <a:rPr lang="en-US" b="1" dirty="0" smtClean="0">
                <a:latin typeface="Roboto Condensed" panose="020B0604020202020204" charset="0"/>
                <a:ea typeface="Roboto Condensed" panose="020B0604020202020204" charset="0"/>
              </a:rPr>
              <a:t>Course Instructor: </a:t>
            </a:r>
            <a:r>
              <a:rPr lang="en-US" dirty="0" smtClean="0">
                <a:latin typeface="Roboto Condensed" panose="020B0604020202020204" charset="0"/>
                <a:ea typeface="Roboto Condensed" panose="020B0604020202020204" charset="0"/>
              </a:rPr>
              <a:t>Dr. M. </a:t>
            </a:r>
            <a:r>
              <a:rPr lang="en-US" dirty="0" err="1" smtClean="0">
                <a:latin typeface="Roboto Condensed" panose="020B0604020202020204" charset="0"/>
                <a:ea typeface="Roboto Condensed" panose="020B0604020202020204" charset="0"/>
              </a:rPr>
              <a:t>Aksam</a:t>
            </a:r>
            <a:r>
              <a:rPr lang="en-US" dirty="0" smtClean="0">
                <a:latin typeface="Roboto Condensed" panose="020B0604020202020204" charset="0"/>
                <a:ea typeface="Roboto Condensed" panose="020B0604020202020204" charset="0"/>
              </a:rPr>
              <a:t> </a:t>
            </a:r>
            <a:r>
              <a:rPr lang="en-US" dirty="0" err="1" smtClean="0">
                <a:latin typeface="Roboto Condensed" panose="020B0604020202020204" charset="0"/>
                <a:ea typeface="Roboto Condensed" panose="020B0604020202020204" charset="0"/>
              </a:rPr>
              <a:t>Iftikhar</a:t>
            </a:r>
            <a:endParaRPr lang="en-US" b="1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/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0</a:t>
            </a:fld>
            <a:endParaRPr lang="e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33" y="549346"/>
            <a:ext cx="452658" cy="452658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</p:spPr>
        <p:txBody>
          <a:bodyPr/>
          <a:lstStyle/>
          <a:p>
            <a:r>
              <a:rPr lang="en-US" sz="2800" dirty="0" smtClean="0"/>
              <a:t>Data Augmentation</a:t>
            </a:r>
            <a:endParaRPr lang="en-US" dirty="0"/>
          </a:p>
        </p:txBody>
      </p:sp>
      <p:sp>
        <p:nvSpPr>
          <p:cNvPr id="13" name="Text Placeholder 2"/>
          <p:cNvSpPr txBox="1">
            <a:spLocks/>
          </p:cNvSpPr>
          <p:nvPr/>
        </p:nvSpPr>
        <p:spPr>
          <a:xfrm>
            <a:off x="74924" y="1720661"/>
            <a:ext cx="9069076" cy="7905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dirty="0" smtClean="0"/>
              <a:t>Images in </a:t>
            </a:r>
            <a:r>
              <a:rPr lang="en-US" b="1" dirty="0" smtClean="0">
                <a:solidFill>
                  <a:srgbClr val="C00000"/>
                </a:solidFill>
              </a:rPr>
              <a:t>train set</a:t>
            </a:r>
            <a:r>
              <a:rPr lang="en-US" dirty="0" smtClean="0"/>
              <a:t> are </a:t>
            </a:r>
            <a:r>
              <a:rPr lang="en-US" b="1" dirty="0" smtClean="0">
                <a:solidFill>
                  <a:srgbClr val="C00000"/>
                </a:solidFill>
              </a:rPr>
              <a:t>augmented</a:t>
            </a:r>
            <a:r>
              <a:rPr lang="en-US" dirty="0" smtClean="0"/>
              <a:t> again to </a:t>
            </a:r>
            <a:r>
              <a:rPr lang="en-US" b="1" dirty="0" smtClean="0">
                <a:solidFill>
                  <a:srgbClr val="C00000"/>
                </a:solidFill>
              </a:rPr>
              <a:t>increase training samples</a:t>
            </a:r>
            <a:r>
              <a:rPr lang="en-US" dirty="0" smtClean="0"/>
              <a:t> and </a:t>
            </a:r>
            <a:r>
              <a:rPr lang="en-US" b="1" dirty="0" smtClean="0">
                <a:solidFill>
                  <a:srgbClr val="C00000"/>
                </a:solidFill>
              </a:rPr>
              <a:t>increase robustness</a:t>
            </a:r>
          </a:p>
          <a:p>
            <a:pPr marL="76200" indent="0" algn="just">
              <a:buClr>
                <a:schemeClr val="accent1">
                  <a:lumMod val="75000"/>
                </a:schemeClr>
              </a:buClr>
              <a:buNone/>
            </a:pPr>
            <a:endParaRPr lang="en-US" dirty="0" smtClean="0"/>
          </a:p>
          <a:p>
            <a:pPr marL="76200" indent="0" algn="just">
              <a:buClr>
                <a:schemeClr val="accent1">
                  <a:lumMod val="75000"/>
                </a:schemeClr>
              </a:buClr>
              <a:buNone/>
            </a:pPr>
            <a:endParaRPr lang="en-US" sz="26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51882"/>
            <a:ext cx="9144000" cy="28294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03867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250"/>
                            </p:stCondLst>
                            <p:childTnLst>
                              <p:par>
                                <p:cTn id="2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1</a:t>
            </a:fld>
            <a:endParaRPr lang="e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33" y="549346"/>
            <a:ext cx="452658" cy="452658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</p:spPr>
        <p:txBody>
          <a:bodyPr/>
          <a:lstStyle/>
          <a:p>
            <a:r>
              <a:rPr lang="en-US" sz="2800" dirty="0" smtClean="0"/>
              <a:t>Training</a:t>
            </a:r>
            <a:endParaRPr lang="en-US" dirty="0"/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697809188"/>
              </p:ext>
            </p:extLst>
          </p:nvPr>
        </p:nvGraphicFramePr>
        <p:xfrm>
          <a:off x="728649" y="1431645"/>
          <a:ext cx="7581400" cy="32526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93960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043FE678-C8CD-4A31-BE64-C4602FCC12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">
                                            <p:graphicEl>
                                              <a:dgm id="{043FE678-C8CD-4A31-BE64-C4602FCC128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>
                                            <p:graphicEl>
                                              <a:dgm id="{043FE678-C8CD-4A31-BE64-C4602FCC12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graphicEl>
                                              <a:dgm id="{043FE678-C8CD-4A31-BE64-C4602FCC12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C7F55778-0E0B-4E30-BD7F-59F6D17AB1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>
                                            <p:graphicEl>
                                              <a:dgm id="{C7F55778-0E0B-4E30-BD7F-59F6D17AB19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graphicEl>
                                              <a:dgm id="{C7F55778-0E0B-4E30-BD7F-59F6D17AB1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>
                                            <p:graphicEl>
                                              <a:dgm id="{C7F55778-0E0B-4E30-BD7F-59F6D17AB1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9AF8612-D391-4C73-9E9F-8336E2FE74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graphicEl>
                                              <a:dgm id="{69AF8612-D391-4C73-9E9F-8336E2FE741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graphicEl>
                                              <a:dgm id="{69AF8612-D391-4C73-9E9F-8336E2FE74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graphicEl>
                                              <a:dgm id="{69AF8612-D391-4C73-9E9F-8336E2FE74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F9B1EFF-32C7-4F39-92C1-EBE76412DC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">
                                            <p:graphicEl>
                                              <a:dgm id="{FF9B1EFF-32C7-4F39-92C1-EBE76412DC6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graphicEl>
                                              <a:dgm id="{FF9B1EFF-32C7-4F39-92C1-EBE76412DC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graphicEl>
                                              <a:dgm id="{FF9B1EFF-32C7-4F39-92C1-EBE76412DC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C10C518-82FC-4C45-BDC4-05DC2FC3EB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graphicEl>
                                              <a:dgm id="{2C10C518-82FC-4C45-BDC4-05DC2FC3EB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graphicEl>
                                              <a:dgm id="{2C10C518-82FC-4C45-BDC4-05DC2FC3EB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graphicEl>
                                              <a:dgm id="{2C10C518-82FC-4C45-BDC4-05DC2FC3EB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500"/>
                            </p:stCondLst>
                            <p:childTnLst>
                              <p:par>
                                <p:cTn id="4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0D725413-3294-429F-AB80-E1B293D5DA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">
                                            <p:graphicEl>
                                              <a:dgm id="{0D725413-3294-429F-AB80-E1B293D5DA8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graphicEl>
                                              <a:dgm id="{0D725413-3294-429F-AB80-E1B293D5DA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>
                                            <p:graphicEl>
                                              <a:dgm id="{0D725413-3294-429F-AB80-E1B293D5DA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500"/>
                            </p:stCondLst>
                            <p:childTnLst>
                              <p:par>
                                <p:cTn id="5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8F2B1BA7-4EA8-42A2-9EF0-7C021E781D3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">
                                            <p:graphicEl>
                                              <a:dgm id="{8F2B1BA7-4EA8-42A2-9EF0-7C021E781D3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">
                                            <p:graphicEl>
                                              <a:dgm id="{8F2B1BA7-4EA8-42A2-9EF0-7C021E781D3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">
                                            <p:graphicEl>
                                              <a:dgm id="{8F2B1BA7-4EA8-42A2-9EF0-7C021E781D3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8500"/>
                            </p:stCondLst>
                            <p:childTnLst>
                              <p:par>
                                <p:cTn id="5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8FC6DE0-7305-4F65-8FA9-D7DA466E5C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">
                                            <p:graphicEl>
                                              <a:dgm id="{28FC6DE0-7305-4F65-8FA9-D7DA466E5C2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">
                                            <p:graphicEl>
                                              <a:dgm id="{28FC6DE0-7305-4F65-8FA9-D7DA466E5C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">
                                            <p:graphicEl>
                                              <a:dgm id="{28FC6DE0-7305-4F65-8FA9-D7DA466E5C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9500"/>
                            </p:stCondLst>
                            <p:childTnLst>
                              <p:par>
                                <p:cTn id="6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DE95D890-EB9B-4EDA-B343-8554092E86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">
                                            <p:graphicEl>
                                              <a:dgm id="{DE95D890-EB9B-4EDA-B343-8554092E86E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">
                                            <p:graphicEl>
                                              <a:dgm id="{DE95D890-EB9B-4EDA-B343-8554092E86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">
                                            <p:graphicEl>
                                              <a:dgm id="{DE95D890-EB9B-4EDA-B343-8554092E86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500"/>
                            </p:stCondLst>
                            <p:childTnLst>
                              <p:par>
                                <p:cTn id="6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91C8A22A-35F2-4BD4-82BC-852111ED25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2">
                                            <p:graphicEl>
                                              <a:dgm id="{91C8A22A-35F2-4BD4-82BC-852111ED255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">
                                            <p:graphicEl>
                                              <a:dgm id="{91C8A22A-35F2-4BD4-82BC-852111ED25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">
                                            <p:graphicEl>
                                              <a:dgm id="{91C8A22A-35F2-4BD4-82BC-852111ED25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1500"/>
                            </p:stCondLst>
                            <p:childTnLst>
                              <p:par>
                                <p:cTn id="7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D5A32E7-7E94-48D0-8F93-2658D12AE73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2">
                                            <p:graphicEl>
                                              <a:dgm id="{6D5A32E7-7E94-48D0-8F93-2658D12AE73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2">
                                            <p:graphicEl>
                                              <a:dgm id="{6D5A32E7-7E94-48D0-8F93-2658D12AE73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">
                                            <p:graphicEl>
                                              <a:dgm id="{6D5A32E7-7E94-48D0-8F93-2658D12AE73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2500"/>
                            </p:stCondLst>
                            <p:childTnLst>
                              <p:par>
                                <p:cTn id="8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D10F1E0-6CB8-4AB8-9506-2E0B97DCEA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">
                                            <p:graphicEl>
                                              <a:dgm id="{2D10F1E0-6CB8-4AB8-9506-2E0B97DCEA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">
                                            <p:graphicEl>
                                              <a:dgm id="{2D10F1E0-6CB8-4AB8-9506-2E0B97DCEA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">
                                            <p:graphicEl>
                                              <a:dgm id="{2D10F1E0-6CB8-4AB8-9506-2E0B97DCEA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3500"/>
                            </p:stCondLst>
                            <p:childTnLst>
                              <p:par>
                                <p:cTn id="8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495E55F9-0062-4553-A717-A11E1F9239B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2">
                                            <p:graphicEl>
                                              <a:dgm id="{495E55F9-0062-4553-A717-A11E1F9239B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">
                                            <p:graphicEl>
                                              <a:dgm id="{495E55F9-0062-4553-A717-A11E1F9239B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">
                                            <p:graphicEl>
                                              <a:dgm id="{495E55F9-0062-4553-A717-A11E1F9239B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4500"/>
                            </p:stCondLst>
                            <p:childTnLst>
                              <p:par>
                                <p:cTn id="9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C0C2040D-22FC-4838-A73A-BB9443C09D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">
                                            <p:graphicEl>
                                              <a:dgm id="{C0C2040D-22FC-4838-A73A-BB9443C09D5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">
                                            <p:graphicEl>
                                              <a:dgm id="{C0C2040D-22FC-4838-A73A-BB9443C09D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">
                                            <p:graphicEl>
                                              <a:dgm id="{C0C2040D-22FC-4838-A73A-BB9443C09D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500"/>
                            </p:stCondLst>
                            <p:childTnLst>
                              <p:par>
                                <p:cTn id="9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DEB23AD6-E06F-4B42-9674-4A3DC4286A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2">
                                            <p:graphicEl>
                                              <a:dgm id="{DEB23AD6-E06F-4B42-9674-4A3DC4286AA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">
                                            <p:graphicEl>
                                              <a:dgm id="{DEB23AD6-E06F-4B42-9674-4A3DC4286A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2">
                                            <p:graphicEl>
                                              <a:dgm id="{DEB23AD6-E06F-4B42-9674-4A3DC4286A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6500"/>
                            </p:stCondLst>
                            <p:childTnLst>
                              <p:par>
                                <p:cTn id="10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070008A-B687-43CC-B549-3346F6F00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2">
                                            <p:graphicEl>
                                              <a:dgm id="{F070008A-B687-43CC-B549-3346F6F00B0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2">
                                            <p:graphicEl>
                                              <a:dgm id="{F070008A-B687-43CC-B549-3346F6F00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2">
                                            <p:graphicEl>
                                              <a:dgm id="{F070008A-B687-43CC-B549-3346F6F00B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Graphic spid="2" grpId="0">
        <p:bldSub>
          <a:bldDgm bld="one"/>
        </p:bldSub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2</a:t>
            </a:fld>
            <a:endParaRPr lang="e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33" y="549346"/>
            <a:ext cx="452658" cy="452658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</p:spPr>
        <p:txBody>
          <a:bodyPr/>
          <a:lstStyle/>
          <a:p>
            <a:r>
              <a:rPr lang="en-US" sz="2800" dirty="0" smtClean="0"/>
              <a:t>Proposed Technique</a:t>
            </a:r>
            <a:endParaRPr lang="en-US" dirty="0"/>
          </a:p>
        </p:txBody>
      </p:sp>
      <p:sp>
        <p:nvSpPr>
          <p:cNvPr id="11" name="Text Placeholder 2"/>
          <p:cNvSpPr txBox="1">
            <a:spLocks/>
          </p:cNvSpPr>
          <p:nvPr/>
        </p:nvSpPr>
        <p:spPr>
          <a:xfrm>
            <a:off x="0" y="1321542"/>
            <a:ext cx="9105400" cy="3390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 algn="just">
              <a:buClr>
                <a:schemeClr val="accent1">
                  <a:lumMod val="75000"/>
                </a:schemeClr>
              </a:buClr>
              <a:buNone/>
            </a:pPr>
            <a:r>
              <a:rPr lang="en-US" sz="2600" b="1" dirty="0" smtClean="0"/>
              <a:t>Ensemble of top 4 fine-tuned pre-trained CNN network architectures</a:t>
            </a:r>
            <a:endParaRPr lang="en-US" sz="2600" dirty="0" smtClean="0"/>
          </a:p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dirty="0" err="1" smtClean="0"/>
              <a:t>Xception</a:t>
            </a:r>
            <a:r>
              <a:rPr lang="en-US" dirty="0"/>
              <a:t> </a:t>
            </a:r>
            <a:r>
              <a:rPr lang="en-US" dirty="0" smtClean="0"/>
              <a:t>Inception-ResNet-V2, DenseNet121 and Densenet201</a:t>
            </a:r>
          </a:p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b="1" dirty="0" smtClean="0">
                <a:solidFill>
                  <a:srgbClr val="C00000"/>
                </a:solidFill>
              </a:rPr>
              <a:t>Ensemble technique:</a:t>
            </a:r>
            <a:r>
              <a:rPr lang="en-US" b="1" dirty="0" smtClean="0"/>
              <a:t> </a:t>
            </a:r>
            <a:r>
              <a:rPr lang="en-US" dirty="0" smtClean="0"/>
              <a:t>Stacking</a:t>
            </a:r>
            <a:endParaRPr lang="en-US" b="1" dirty="0" smtClean="0"/>
          </a:p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b="1" dirty="0" smtClean="0">
                <a:solidFill>
                  <a:srgbClr val="C00000"/>
                </a:solidFill>
              </a:rPr>
              <a:t>Stacking: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Modified averaging ensemble, involving re-training of the combined trained sub-models</a:t>
            </a:r>
          </a:p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dirty="0" smtClean="0"/>
              <a:t>Reduces </a:t>
            </a:r>
            <a:r>
              <a:rPr lang="en-US" b="1" dirty="0" smtClean="0">
                <a:solidFill>
                  <a:srgbClr val="C00000"/>
                </a:solidFill>
              </a:rPr>
              <a:t>high variance</a:t>
            </a:r>
            <a:r>
              <a:rPr lang="en-US" dirty="0" smtClean="0"/>
              <a:t> and improves predictions on </a:t>
            </a:r>
            <a:r>
              <a:rPr lang="en-US" b="1" dirty="0" smtClean="0">
                <a:solidFill>
                  <a:srgbClr val="C00000"/>
                </a:solidFill>
              </a:rPr>
              <a:t>test data</a:t>
            </a:r>
          </a:p>
          <a:p>
            <a:pPr marL="76200" indent="0" algn="just">
              <a:buClr>
                <a:schemeClr val="accent1">
                  <a:lumMod val="75000"/>
                </a:schemeClr>
              </a:buClr>
              <a:buNone/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978049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3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814274" y="392575"/>
            <a:ext cx="7321883" cy="766200"/>
          </a:xfrm>
        </p:spPr>
        <p:txBody>
          <a:bodyPr/>
          <a:lstStyle/>
          <a:p>
            <a:r>
              <a:rPr lang="en-US" sz="2400" dirty="0" smtClean="0"/>
              <a:t>Block Diagram of Proposed Methodology</a:t>
            </a:r>
            <a:endParaRPr lang="en-US" sz="1800" dirty="0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2029033" y="8577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71578" y="1158775"/>
            <a:ext cx="123293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170665"/>
              </p:ext>
            </p:extLst>
          </p:nvPr>
        </p:nvGraphicFramePr>
        <p:xfrm>
          <a:off x="1486410" y="1220731"/>
          <a:ext cx="5445457" cy="3922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9039155" imgH="10430061" progId="Visio.Drawing.15">
                  <p:embed/>
                </p:oleObj>
              </mc:Choice>
              <mc:Fallback>
                <p:oleObj name="Visio" r:id="rId3" imgW="9039155" imgH="104300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410" y="1220731"/>
                        <a:ext cx="5445457" cy="3922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1207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4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753754" y="432731"/>
            <a:ext cx="5800558" cy="766200"/>
          </a:xfrm>
        </p:spPr>
        <p:txBody>
          <a:bodyPr/>
          <a:lstStyle/>
          <a:p>
            <a:pPr marL="76200" algn="just">
              <a:buClr>
                <a:schemeClr val="accent1">
                  <a:lumMod val="75000"/>
                </a:schemeClr>
              </a:buClr>
            </a:pPr>
            <a:r>
              <a:rPr lang="en-US" sz="2400" dirty="0" smtClean="0"/>
              <a:t>Fine-tune pre-trained </a:t>
            </a:r>
            <a:r>
              <a:rPr lang="en-US" sz="2400" dirty="0" err="1" smtClean="0"/>
              <a:t>Xception</a:t>
            </a:r>
            <a:r>
              <a:rPr lang="en-US" sz="2400" dirty="0" smtClean="0"/>
              <a:t> Network</a:t>
            </a:r>
            <a:endParaRPr lang="en-US" sz="2800" dirty="0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881027" y="11413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6233939" y="1321541"/>
            <a:ext cx="846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59120"/>
              </p:ext>
            </p:extLst>
          </p:nvPr>
        </p:nvGraphicFramePr>
        <p:xfrm>
          <a:off x="6233939" y="1321541"/>
          <a:ext cx="2910061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" name="Visio" r:id="rId3" imgW="6696185" imgH="4705226" progId="Visio.Drawing.15">
                  <p:embed/>
                </p:oleObj>
              </mc:Choice>
              <mc:Fallback>
                <p:oleObj name="Visio" r:id="rId3" imgW="6696185" imgH="470522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939" y="1321541"/>
                        <a:ext cx="2910061" cy="2657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96"/>
          <p:cNvSpPr>
            <a:spLocks noChangeArrowheads="1"/>
          </p:cNvSpPr>
          <p:nvPr/>
        </p:nvSpPr>
        <p:spPr bwMode="auto">
          <a:xfrm>
            <a:off x="-21323" y="11550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663298"/>
              </p:ext>
            </p:extLst>
          </p:nvPr>
        </p:nvGraphicFramePr>
        <p:xfrm>
          <a:off x="-21323" y="1155065"/>
          <a:ext cx="6124575" cy="3988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" name="Visio" r:id="rId5" imgW="8534560" imgH="5696127" progId="Visio.Drawing.15">
                  <p:embed/>
                </p:oleObj>
              </mc:Choice>
              <mc:Fallback>
                <p:oleObj name="Visio" r:id="rId5" imgW="8534560" imgH="5696127" progId="Visio.Drawing.15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323" y="1155065"/>
                        <a:ext cx="6124575" cy="3988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607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5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753754" y="432731"/>
            <a:ext cx="5800558" cy="766200"/>
          </a:xfrm>
        </p:spPr>
        <p:txBody>
          <a:bodyPr/>
          <a:lstStyle/>
          <a:p>
            <a:pPr marL="76200" algn="just">
              <a:buClr>
                <a:schemeClr val="accent1">
                  <a:lumMod val="75000"/>
                </a:schemeClr>
              </a:buClr>
            </a:pPr>
            <a:r>
              <a:rPr lang="en-US" sz="2400" dirty="0" smtClean="0"/>
              <a:t>Fine-tune pre-trained Inception-Resnet-V2 Network</a:t>
            </a:r>
            <a:endParaRPr lang="en-US" sz="2800" dirty="0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2376105" y="53231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971800" y="-1702558"/>
            <a:ext cx="3098042" cy="904164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08845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6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753754" y="432731"/>
            <a:ext cx="5800558" cy="766200"/>
          </a:xfrm>
        </p:spPr>
        <p:txBody>
          <a:bodyPr/>
          <a:lstStyle/>
          <a:p>
            <a:pPr marL="76200" algn="just">
              <a:buClr>
                <a:schemeClr val="accent1">
                  <a:lumMod val="75000"/>
                </a:schemeClr>
              </a:buClr>
            </a:pPr>
            <a:r>
              <a:rPr lang="en-US" sz="2400" dirty="0" smtClean="0"/>
              <a:t>Fine-tune pre-trained DenseNet121 and DenseNet201</a:t>
            </a:r>
            <a:endParaRPr lang="en-US" sz="2800" dirty="0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2376105" y="53231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54914" y="22225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21" y="1538153"/>
            <a:ext cx="9097279" cy="26867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83254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7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771374" y="370187"/>
            <a:ext cx="5800558" cy="766200"/>
          </a:xfrm>
        </p:spPr>
        <p:txBody>
          <a:bodyPr/>
          <a:lstStyle/>
          <a:p>
            <a:pPr marL="76200" algn="just">
              <a:buClr>
                <a:schemeClr val="accent1">
                  <a:lumMod val="75000"/>
                </a:schemeClr>
              </a:buClr>
            </a:pPr>
            <a:r>
              <a:rPr lang="en-US" sz="2800" dirty="0" smtClean="0"/>
              <a:t>Stacked Ensemble Architecture </a:t>
            </a:r>
            <a:endParaRPr lang="en-US" sz="3200" dirty="0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2376105" y="53231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" name="Picture 1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55064"/>
            <a:ext cx="9144000" cy="39884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33084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14"/>
          <p:cNvSpPr txBox="1">
            <a:spLocks noGrp="1"/>
          </p:cNvSpPr>
          <p:nvPr>
            <p:ph type="ctrTitle"/>
          </p:nvPr>
        </p:nvSpPr>
        <p:spPr>
          <a:xfrm>
            <a:off x="463525" y="3429719"/>
            <a:ext cx="40944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dirty="0" smtClean="0"/>
              <a:t>RESULTS AND ANALYSIS</a:t>
            </a:r>
            <a:endParaRPr sz="4000" dirty="0"/>
          </a:p>
        </p:txBody>
      </p:sp>
      <p:sp>
        <p:nvSpPr>
          <p:cNvPr id="223" name="Google Shape;223;p14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8</a:t>
            </a:fld>
            <a:endParaRPr/>
          </a:p>
        </p:txBody>
      </p:sp>
      <p:sp>
        <p:nvSpPr>
          <p:cNvPr id="224" name="Google Shape;224;p14"/>
          <p:cNvSpPr txBox="1"/>
          <p:nvPr/>
        </p:nvSpPr>
        <p:spPr>
          <a:xfrm>
            <a:off x="463525" y="0"/>
            <a:ext cx="2181600" cy="313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0" b="1" dirty="0">
                <a:solidFill>
                  <a:srgbClr val="3F537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4</a:t>
            </a:r>
            <a:endParaRPr sz="3000" b="1" dirty="0">
              <a:solidFill>
                <a:srgbClr val="3F537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</p:spTree>
    <p:extLst>
      <p:ext uri="{BB962C8B-B14F-4D97-AF65-F5344CB8AC3E}">
        <p14:creationId xmlns:p14="http://schemas.microsoft.com/office/powerpoint/2010/main" val="2943989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" grpId="0"/>
      <p:bldP spid="22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9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8" name="Title 1"/>
          <p:cNvSpPr txBox="1">
            <a:spLocks/>
          </p:cNvSpPr>
          <p:nvPr/>
        </p:nvSpPr>
        <p:spPr>
          <a:xfrm>
            <a:off x="695344" y="372234"/>
            <a:ext cx="5746313" cy="7621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smtClean="0">
                <a:latin typeface="Roboto Condensed" panose="020B0604020202020204" charset="0"/>
                <a:ea typeface="Roboto Condensed" panose="020B0604020202020204" charset="0"/>
              </a:rPr>
              <a:t>Hyper-parameters Settings</a:t>
            </a:r>
            <a:endParaRPr lang="en-US" sz="40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7184097"/>
              </p:ext>
            </p:extLst>
          </p:nvPr>
        </p:nvGraphicFramePr>
        <p:xfrm>
          <a:off x="1032792" y="1778553"/>
          <a:ext cx="7074090" cy="2514600"/>
        </p:xfrm>
        <a:graphic>
          <a:graphicData uri="http://schemas.openxmlformats.org/drawingml/2006/table">
            <a:tbl>
              <a:tblPr firstRow="1" bandRow="1">
                <a:tableStyleId>{125E5076-3810-47DD-B79F-674D7AD40C01}</a:tableStyleId>
              </a:tblPr>
              <a:tblGrid>
                <a:gridCol w="3537045">
                  <a:extLst>
                    <a:ext uri="{9D8B030D-6E8A-4147-A177-3AD203B41FA5}">
                      <a16:colId xmlns:a16="http://schemas.microsoft.com/office/drawing/2014/main" val="818726365"/>
                    </a:ext>
                  </a:extLst>
                </a:gridCol>
                <a:gridCol w="3537045">
                  <a:extLst>
                    <a:ext uri="{9D8B030D-6E8A-4147-A177-3AD203B41FA5}">
                      <a16:colId xmlns:a16="http://schemas.microsoft.com/office/drawing/2014/main" val="3114583161"/>
                    </a:ext>
                  </a:extLst>
                </a:gridCol>
              </a:tblGrid>
              <a:tr h="467904">
                <a:tc gridSpan="2">
                  <a:txBody>
                    <a:bodyPr/>
                    <a:lstStyle/>
                    <a:p>
                      <a:pPr algn="ctr" rtl="0"/>
                      <a:r>
                        <a:rPr lang="en-US" sz="2800" dirty="0" smtClean="0">
                          <a:latin typeface="Roboto Condensed" panose="020B0604020202020204" charset="0"/>
                          <a:ea typeface="Roboto Condensed" panose="020B0604020202020204" charset="0"/>
                        </a:rPr>
                        <a:t>Hyper-parameters Settings</a:t>
                      </a:r>
                      <a:endParaRPr lang="en-US" sz="2800" b="1" dirty="0">
                        <a:solidFill>
                          <a:schemeClr val="tx1"/>
                        </a:solidFill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rtl="0"/>
                      <a:endParaRPr lang="en-US" sz="2800" b="1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4">
                            <a:shade val="30000"/>
                            <a:satMod val="115000"/>
                          </a:schemeClr>
                        </a:gs>
                        <a:gs pos="50000">
                          <a:schemeClr val="accent4">
                            <a:shade val="67500"/>
                            <a:satMod val="115000"/>
                          </a:schemeClr>
                        </a:gs>
                        <a:gs pos="100000">
                          <a:schemeClr val="accent4">
                            <a:shade val="100000"/>
                            <a:satMod val="115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47534701"/>
                  </a:ext>
                </a:extLst>
              </a:tr>
              <a:tr h="467904">
                <a:tc>
                  <a:txBody>
                    <a:bodyPr/>
                    <a:lstStyle/>
                    <a:p>
                      <a:pPr algn="ctr" rtl="0"/>
                      <a:r>
                        <a:rPr lang="en-US" sz="2800" b="1" dirty="0" smtClean="0">
                          <a:latin typeface="Roboto Condensed" panose="020B0604020202020204" charset="0"/>
                          <a:ea typeface="Roboto Condensed" panose="020B0604020202020204" charset="0"/>
                        </a:rPr>
                        <a:t>Hyper-parameter</a:t>
                      </a:r>
                      <a:endParaRPr lang="en-US" b="1" dirty="0"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2800" b="1" dirty="0">
                          <a:latin typeface="Roboto Condensed" panose="020B0604020202020204" charset="0"/>
                          <a:ea typeface="Roboto Condensed" panose="020B0604020202020204" charset="0"/>
                        </a:rPr>
                        <a:t>Parameter Value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8974676"/>
                  </a:ext>
                </a:extLst>
              </a:tr>
              <a:tr h="444967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 strike="noStrike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Optimizer</a:t>
                      </a:r>
                      <a:endParaRPr lang="en-US" sz="32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3500" marR="63500" marT="63500" marB="63500"/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 strike="noStrike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Adam</a:t>
                      </a:r>
                      <a:endParaRPr lang="en-US" sz="32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374380287"/>
                  </a:ext>
                </a:extLst>
              </a:tr>
              <a:tr h="444967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 strike="noStrike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Learning Rate</a:t>
                      </a:r>
                      <a:endParaRPr lang="en-US" sz="32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3500" marR="63500" marT="63500" marB="63500"/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 strike="noStrike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0.0001</a:t>
                      </a:r>
                      <a:endParaRPr lang="en-US" sz="3200" b="1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2197521423"/>
                  </a:ext>
                </a:extLst>
              </a:tr>
              <a:tr h="444967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 strike="noStrike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Loss Function</a:t>
                      </a:r>
                      <a:endParaRPr lang="en-US" sz="32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3500" marR="63500" marT="63500" marB="63500"/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 strike="noStrike" dirty="0" err="1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binary_crossentropy</a:t>
                      </a:r>
                      <a:endParaRPr lang="en-US" sz="32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val="11308427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472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14"/>
          <p:cNvSpPr txBox="1">
            <a:spLocks noGrp="1"/>
          </p:cNvSpPr>
          <p:nvPr>
            <p:ph type="ctrTitle"/>
          </p:nvPr>
        </p:nvSpPr>
        <p:spPr>
          <a:xfrm>
            <a:off x="463525" y="3249508"/>
            <a:ext cx="40944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dirty="0"/>
              <a:t>INTRODUCTION</a:t>
            </a:r>
            <a:endParaRPr sz="4000" dirty="0"/>
          </a:p>
        </p:txBody>
      </p:sp>
      <p:sp>
        <p:nvSpPr>
          <p:cNvPr id="223" name="Google Shape;223;p14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  <p:sp>
        <p:nvSpPr>
          <p:cNvPr id="224" name="Google Shape;224;p14"/>
          <p:cNvSpPr txBox="1"/>
          <p:nvPr/>
        </p:nvSpPr>
        <p:spPr>
          <a:xfrm>
            <a:off x="463525" y="0"/>
            <a:ext cx="2181600" cy="313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0" b="1" dirty="0">
                <a:solidFill>
                  <a:srgbClr val="3F537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1</a:t>
            </a:r>
            <a:endParaRPr sz="3000" b="1" dirty="0">
              <a:solidFill>
                <a:srgbClr val="3F537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</p:spTree>
    <p:extLst>
      <p:ext uri="{BB962C8B-B14F-4D97-AF65-F5344CB8AC3E}">
        <p14:creationId xmlns:p14="http://schemas.microsoft.com/office/powerpoint/2010/main" val="32619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" grpId="0"/>
      <p:bldP spid="22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0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8" name="Title 1"/>
          <p:cNvSpPr txBox="1">
            <a:spLocks/>
          </p:cNvSpPr>
          <p:nvPr/>
        </p:nvSpPr>
        <p:spPr>
          <a:xfrm>
            <a:off x="771374" y="422147"/>
            <a:ext cx="6931454" cy="7621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just"/>
            <a:r>
              <a:rPr lang="en-US" sz="2400" dirty="0" smtClean="0">
                <a:latin typeface="Roboto Condensed" panose="020B0604020202020204" charset="0"/>
                <a:ea typeface="Roboto Condensed" panose="020B0604020202020204" charset="0"/>
              </a:rPr>
              <a:t>Performance Comparison of Pre-trained </a:t>
            </a:r>
          </a:p>
          <a:p>
            <a:pPr algn="just"/>
            <a:r>
              <a:rPr lang="en-US" sz="2400" dirty="0" smtClean="0">
                <a:latin typeface="Roboto Condensed" panose="020B0604020202020204" charset="0"/>
                <a:ea typeface="Roboto Condensed" panose="020B0604020202020204" charset="0"/>
              </a:rPr>
              <a:t>Models with and without Data Augmentation</a:t>
            </a:r>
            <a:endParaRPr lang="en-US" sz="36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3785884"/>
              </p:ext>
            </p:extLst>
          </p:nvPr>
        </p:nvGraphicFramePr>
        <p:xfrm>
          <a:off x="335907" y="1707071"/>
          <a:ext cx="4153356" cy="2694571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1384156">
                  <a:extLst>
                    <a:ext uri="{9D8B030D-6E8A-4147-A177-3AD203B41FA5}">
                      <a16:colId xmlns:a16="http://schemas.microsoft.com/office/drawing/2014/main" val="1967094005"/>
                    </a:ext>
                  </a:extLst>
                </a:gridCol>
                <a:gridCol w="1384600">
                  <a:extLst>
                    <a:ext uri="{9D8B030D-6E8A-4147-A177-3AD203B41FA5}">
                      <a16:colId xmlns:a16="http://schemas.microsoft.com/office/drawing/2014/main" val="2559517818"/>
                    </a:ext>
                  </a:extLst>
                </a:gridCol>
                <a:gridCol w="1384600">
                  <a:extLst>
                    <a:ext uri="{9D8B030D-6E8A-4147-A177-3AD203B41FA5}">
                      <a16:colId xmlns:a16="http://schemas.microsoft.com/office/drawing/2014/main" val="534632152"/>
                    </a:ext>
                  </a:extLst>
                </a:gridCol>
              </a:tblGrid>
              <a:tr h="322823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Results without Data Augmentation</a:t>
                      </a:r>
                      <a:endParaRPr lang="en-US" sz="12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8094903"/>
                  </a:ext>
                </a:extLst>
              </a:tr>
              <a:tr h="5402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Pre-trained Model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Validation accuracy</a:t>
                      </a:r>
                      <a:endParaRPr lang="en-US" sz="11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Test Accuracy</a:t>
                      </a:r>
                      <a:endParaRPr lang="en-US" sz="11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1899452"/>
                  </a:ext>
                </a:extLst>
              </a:tr>
              <a:tr h="32282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VGG16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1.03%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1.72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46115682"/>
                  </a:ext>
                </a:extLst>
              </a:tr>
              <a:tr h="32282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InceptionV3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87.59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87.85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7703495"/>
                  </a:ext>
                </a:extLst>
              </a:tr>
              <a:tr h="32282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Xception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0.34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0.34%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3078295"/>
                  </a:ext>
                </a:extLst>
              </a:tr>
              <a:tr h="54022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InceptionResnetV2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1.72%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1.72%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00441726"/>
                  </a:ext>
                </a:extLst>
              </a:tr>
              <a:tr h="32282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DenseNet121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1.72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1.72%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56343366"/>
                  </a:ext>
                </a:extLst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2676693"/>
              </p:ext>
            </p:extLst>
          </p:nvPr>
        </p:nvGraphicFramePr>
        <p:xfrm>
          <a:off x="4653886" y="1707070"/>
          <a:ext cx="4078772" cy="2694573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1359300">
                  <a:extLst>
                    <a:ext uri="{9D8B030D-6E8A-4147-A177-3AD203B41FA5}">
                      <a16:colId xmlns:a16="http://schemas.microsoft.com/office/drawing/2014/main" val="1333294835"/>
                    </a:ext>
                  </a:extLst>
                </a:gridCol>
                <a:gridCol w="1359736">
                  <a:extLst>
                    <a:ext uri="{9D8B030D-6E8A-4147-A177-3AD203B41FA5}">
                      <a16:colId xmlns:a16="http://schemas.microsoft.com/office/drawing/2014/main" val="3881396865"/>
                    </a:ext>
                  </a:extLst>
                </a:gridCol>
                <a:gridCol w="1359736">
                  <a:extLst>
                    <a:ext uri="{9D8B030D-6E8A-4147-A177-3AD203B41FA5}">
                      <a16:colId xmlns:a16="http://schemas.microsoft.com/office/drawing/2014/main" val="4160967218"/>
                    </a:ext>
                  </a:extLst>
                </a:gridCol>
              </a:tblGrid>
              <a:tr h="319623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Results with Data Augmentation</a:t>
                      </a:r>
                      <a:endParaRPr lang="en-US" sz="12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184729"/>
                  </a:ext>
                </a:extLst>
              </a:tr>
              <a:tr h="4749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Pre-trained Model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Validation </a:t>
                      </a:r>
                      <a:r>
                        <a:rPr lang="en-US" sz="1200" b="1" dirty="0" smtClean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Accuracy</a:t>
                      </a:r>
                      <a:endParaRPr lang="en-US" sz="11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Test Accuracy</a:t>
                      </a:r>
                      <a:endParaRPr lang="en-US" sz="11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57759967"/>
                  </a:ext>
                </a:extLst>
              </a:tr>
              <a:tr h="2374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VGG16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1.03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1.03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42855537"/>
                  </a:ext>
                </a:extLst>
              </a:tr>
              <a:tr h="2374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InceptionV3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3.10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3.10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3660060"/>
                  </a:ext>
                </a:extLst>
              </a:tr>
              <a:tr h="2374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Xception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5.17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5.17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57539905"/>
                  </a:ext>
                </a:extLst>
              </a:tr>
              <a:tr h="47499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InceptionResnetV2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5.17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5.17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0954886"/>
                  </a:ext>
                </a:extLst>
              </a:tr>
              <a:tr h="2374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DenseNet121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4.48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4.48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7034037"/>
                  </a:ext>
                </a:extLst>
              </a:tr>
              <a:tr h="2374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DenseNet169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4.48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4.48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44256451"/>
                  </a:ext>
                </a:extLst>
              </a:tr>
              <a:tr h="2374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DenseNet210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5.86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95.86%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492658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3584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1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9778889"/>
              </p:ext>
            </p:extLst>
          </p:nvPr>
        </p:nvGraphicFramePr>
        <p:xfrm>
          <a:off x="1043596" y="1435980"/>
          <a:ext cx="6356461" cy="3214998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1421631">
                  <a:extLst>
                    <a:ext uri="{9D8B030D-6E8A-4147-A177-3AD203B41FA5}">
                      <a16:colId xmlns:a16="http://schemas.microsoft.com/office/drawing/2014/main" val="2293225450"/>
                    </a:ext>
                  </a:extLst>
                </a:gridCol>
                <a:gridCol w="1119811">
                  <a:extLst>
                    <a:ext uri="{9D8B030D-6E8A-4147-A177-3AD203B41FA5}">
                      <a16:colId xmlns:a16="http://schemas.microsoft.com/office/drawing/2014/main" val="4290280005"/>
                    </a:ext>
                  </a:extLst>
                </a:gridCol>
                <a:gridCol w="1271673">
                  <a:extLst>
                    <a:ext uri="{9D8B030D-6E8A-4147-A177-3AD203B41FA5}">
                      <a16:colId xmlns:a16="http://schemas.microsoft.com/office/drawing/2014/main" val="1960447633"/>
                    </a:ext>
                  </a:extLst>
                </a:gridCol>
                <a:gridCol w="1271673">
                  <a:extLst>
                    <a:ext uri="{9D8B030D-6E8A-4147-A177-3AD203B41FA5}">
                      <a16:colId xmlns:a16="http://schemas.microsoft.com/office/drawing/2014/main" val="422652827"/>
                    </a:ext>
                  </a:extLst>
                </a:gridCol>
                <a:gridCol w="1271673">
                  <a:extLst>
                    <a:ext uri="{9D8B030D-6E8A-4147-A177-3AD203B41FA5}">
                      <a16:colId xmlns:a16="http://schemas.microsoft.com/office/drawing/2014/main" val="810360017"/>
                    </a:ext>
                  </a:extLst>
                </a:gridCol>
              </a:tblGrid>
              <a:tr h="38764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Models</a:t>
                      </a:r>
                      <a:endParaRPr lang="en-US" sz="18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Epochs</a:t>
                      </a:r>
                      <a:endParaRPr lang="en-US" sz="18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Training accuracy </a:t>
                      </a:r>
                      <a:endParaRPr lang="en-US" sz="18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Validation accuracy</a:t>
                      </a:r>
                      <a:endParaRPr lang="en-US" sz="18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Test accuracy</a:t>
                      </a:r>
                      <a:endParaRPr lang="en-US" sz="18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155082746"/>
                  </a:ext>
                </a:extLst>
              </a:tr>
              <a:tr h="3946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Xception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25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100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5.17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5.17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92062506"/>
                  </a:ext>
                </a:extLst>
              </a:tr>
              <a:tr h="3946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Inception-ResNet-V2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50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8.90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5.17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5.17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5830807"/>
                  </a:ext>
                </a:extLst>
              </a:tr>
              <a:tr h="3946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DenseNet121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50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4.92%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4.48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4.48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17618629"/>
                  </a:ext>
                </a:extLst>
              </a:tr>
              <a:tr h="78921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DenseNet201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45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9.82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5.86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5.86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9448837"/>
                  </a:ext>
                </a:extLst>
              </a:tr>
              <a:tr h="78921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Combined stacked ensemble model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11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100%</a:t>
                      </a:r>
                      <a:endParaRPr lang="en-US" sz="11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100%</a:t>
                      </a:r>
                      <a:endParaRPr lang="en-US" sz="11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7.90%</a:t>
                      </a:r>
                      <a:endParaRPr lang="en-US" sz="1100" b="1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6370044"/>
                  </a:ext>
                </a:extLst>
              </a:tr>
            </a:tbl>
          </a:graphicData>
        </a:graphic>
      </p:graphicFrame>
      <p:sp>
        <p:nvSpPr>
          <p:cNvPr id="18" name="Title 1"/>
          <p:cNvSpPr txBox="1">
            <a:spLocks/>
          </p:cNvSpPr>
          <p:nvPr/>
        </p:nvSpPr>
        <p:spPr>
          <a:xfrm>
            <a:off x="686546" y="422147"/>
            <a:ext cx="5746313" cy="7621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just"/>
            <a:r>
              <a:rPr lang="en-US" sz="2400" dirty="0" smtClean="0">
                <a:latin typeface="Roboto Condensed" panose="020B0604020202020204" charset="0"/>
                <a:ea typeface="Roboto Condensed" panose="020B0604020202020204" charset="0"/>
              </a:rPr>
              <a:t>Performance of Top 4 Fine-tuned Models and their Ensemble</a:t>
            </a:r>
            <a:endParaRPr lang="en-US" sz="36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1407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2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738041" y="392334"/>
            <a:ext cx="8326753" cy="762105"/>
          </a:xfrm>
        </p:spPr>
        <p:txBody>
          <a:bodyPr/>
          <a:lstStyle/>
          <a:p>
            <a:r>
              <a:rPr lang="en-US" sz="3000" dirty="0" smtClean="0">
                <a:latin typeface="Roboto Condensed" panose="020B0604020202020204" charset="0"/>
                <a:ea typeface="Roboto Condensed" panose="020B0604020202020204" charset="0"/>
              </a:rPr>
              <a:t>Confusion Matrix</a:t>
            </a:r>
            <a:endParaRPr lang="en-US" sz="30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  <p:pic>
        <p:nvPicPr>
          <p:cNvPr id="19" name="Picture 1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8748" y="1574087"/>
            <a:ext cx="3832501" cy="31412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27004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3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9872144"/>
              </p:ext>
            </p:extLst>
          </p:nvPr>
        </p:nvGraphicFramePr>
        <p:xfrm>
          <a:off x="771852" y="1966607"/>
          <a:ext cx="7384330" cy="1797785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1179554">
                  <a:extLst>
                    <a:ext uri="{9D8B030D-6E8A-4147-A177-3AD203B41FA5}">
                      <a16:colId xmlns:a16="http://schemas.microsoft.com/office/drawing/2014/main" val="2293225450"/>
                    </a:ext>
                  </a:extLst>
                </a:gridCol>
                <a:gridCol w="1019563">
                  <a:extLst>
                    <a:ext uri="{9D8B030D-6E8A-4147-A177-3AD203B41FA5}">
                      <a16:colId xmlns:a16="http://schemas.microsoft.com/office/drawing/2014/main" val="4290280005"/>
                    </a:ext>
                  </a:extLst>
                </a:gridCol>
                <a:gridCol w="964693">
                  <a:extLst>
                    <a:ext uri="{9D8B030D-6E8A-4147-A177-3AD203B41FA5}">
                      <a16:colId xmlns:a16="http://schemas.microsoft.com/office/drawing/2014/main" val="1960447633"/>
                    </a:ext>
                  </a:extLst>
                </a:gridCol>
                <a:gridCol w="1055130">
                  <a:extLst>
                    <a:ext uri="{9D8B030D-6E8A-4147-A177-3AD203B41FA5}">
                      <a16:colId xmlns:a16="http://schemas.microsoft.com/office/drawing/2014/main" val="422652827"/>
                    </a:ext>
                  </a:extLst>
                </a:gridCol>
                <a:gridCol w="1055130">
                  <a:extLst>
                    <a:ext uri="{9D8B030D-6E8A-4147-A177-3AD203B41FA5}">
                      <a16:colId xmlns:a16="http://schemas.microsoft.com/office/drawing/2014/main" val="810360017"/>
                    </a:ext>
                  </a:extLst>
                </a:gridCol>
                <a:gridCol w="1055130">
                  <a:extLst>
                    <a:ext uri="{9D8B030D-6E8A-4147-A177-3AD203B41FA5}">
                      <a16:colId xmlns:a16="http://schemas.microsoft.com/office/drawing/2014/main" val="2704102140"/>
                    </a:ext>
                  </a:extLst>
                </a:gridCol>
                <a:gridCol w="1055130">
                  <a:extLst>
                    <a:ext uri="{9D8B030D-6E8A-4147-A177-3AD203B41FA5}">
                      <a16:colId xmlns:a16="http://schemas.microsoft.com/office/drawing/2014/main" val="3354939454"/>
                    </a:ext>
                  </a:extLst>
                </a:gridCol>
              </a:tblGrid>
              <a:tr h="5235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Times New Roman" panose="02020603050405020304" pitchFamily="18" charset="0"/>
                        </a:rPr>
                        <a:t>Class</a:t>
                      </a:r>
                      <a:endParaRPr lang="en-US" sz="14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Times New Roman" panose="02020603050405020304" pitchFamily="18" charset="0"/>
                        </a:rPr>
                        <a:t>Precision</a:t>
                      </a: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Times New Roman" panose="02020603050405020304" pitchFamily="18" charset="0"/>
                        </a:rPr>
                        <a:t>Recall</a:t>
                      </a: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Times New Roman" panose="02020603050405020304" pitchFamily="18" charset="0"/>
                        </a:rPr>
                        <a:t>F1-score</a:t>
                      </a: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Times New Roman" panose="02020603050405020304" pitchFamily="18" charset="0"/>
                        </a:rPr>
                        <a:t>Sensitivity</a:t>
                      </a: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Times New Roman" panose="02020603050405020304" pitchFamily="18" charset="0"/>
                        </a:rPr>
                        <a:t>Specificity</a:t>
                      </a: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Times New Roman" panose="02020603050405020304" pitchFamily="18" charset="0"/>
                        </a:rPr>
                        <a:t>Accuracy</a:t>
                      </a: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path path="circle">
                        <a:fillToRect l="100000" b="100000"/>
                      </a:path>
                      <a:tileRect t="-100000" r="-1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155082746"/>
                  </a:ext>
                </a:extLst>
              </a:tr>
              <a:tr h="48467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ral</a:t>
                      </a: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 Melanoma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8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7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8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7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8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6.77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92062506"/>
                  </a:ext>
                </a:extLst>
              </a:tr>
              <a:tr h="78952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Benign Nevi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8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9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8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8.63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7%</a:t>
                      </a:r>
                      <a:endParaRPr lang="en-US" sz="110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98.79%</a:t>
                      </a:r>
                      <a:endParaRPr lang="en-US" sz="11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9448837"/>
                  </a:ext>
                </a:extLst>
              </a:tr>
            </a:tbl>
          </a:graphicData>
        </a:graphic>
      </p:graphicFrame>
      <p:sp>
        <p:nvSpPr>
          <p:cNvPr id="18" name="Title 1"/>
          <p:cNvSpPr txBox="1">
            <a:spLocks/>
          </p:cNvSpPr>
          <p:nvPr/>
        </p:nvSpPr>
        <p:spPr>
          <a:xfrm>
            <a:off x="856177" y="372234"/>
            <a:ext cx="8326753" cy="7621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3000" dirty="0" smtClean="0">
                <a:latin typeface="Roboto Condensed" panose="020B0604020202020204" charset="0"/>
                <a:ea typeface="Roboto Condensed" panose="020B0604020202020204" charset="0"/>
              </a:rPr>
              <a:t>Experimental Results </a:t>
            </a:r>
            <a:r>
              <a:rPr lang="en-US" sz="2400" dirty="0" smtClean="0">
                <a:latin typeface="Roboto Condensed" panose="020B0604020202020204" charset="0"/>
                <a:ea typeface="Roboto Condensed" panose="020B0604020202020204" charset="0"/>
              </a:rPr>
              <a:t>(Cont.)</a:t>
            </a:r>
            <a:endParaRPr lang="en-US" sz="30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1157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4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9229491"/>
              </p:ext>
            </p:extLst>
          </p:nvPr>
        </p:nvGraphicFramePr>
        <p:xfrm>
          <a:off x="973090" y="1357500"/>
          <a:ext cx="6917116" cy="3259876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2305212">
                  <a:extLst>
                    <a:ext uri="{9D8B030D-6E8A-4147-A177-3AD203B41FA5}">
                      <a16:colId xmlns:a16="http://schemas.microsoft.com/office/drawing/2014/main" val="1403260779"/>
                    </a:ext>
                  </a:extLst>
                </a:gridCol>
                <a:gridCol w="2305952">
                  <a:extLst>
                    <a:ext uri="{9D8B030D-6E8A-4147-A177-3AD203B41FA5}">
                      <a16:colId xmlns:a16="http://schemas.microsoft.com/office/drawing/2014/main" val="4082316650"/>
                    </a:ext>
                  </a:extLst>
                </a:gridCol>
                <a:gridCol w="2305952">
                  <a:extLst>
                    <a:ext uri="{9D8B030D-6E8A-4147-A177-3AD203B41FA5}">
                      <a16:colId xmlns:a16="http://schemas.microsoft.com/office/drawing/2014/main" val="3943466320"/>
                    </a:ext>
                  </a:extLst>
                </a:gridCol>
              </a:tblGrid>
              <a:tr h="242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Related Work</a:t>
                      </a:r>
                      <a:endParaRPr lang="en-US" sz="14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108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</a:rPr>
                        <a:t>Technique</a:t>
                      </a:r>
                      <a:endParaRPr lang="en-US" sz="14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108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+mn-cs"/>
                        </a:rPr>
                        <a:t>Results</a:t>
                      </a:r>
                      <a:endParaRPr lang="en-US" sz="1400" dirty="0"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108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828608487"/>
                  </a:ext>
                </a:extLst>
              </a:tr>
              <a:tr h="242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C. Yu </a:t>
                      </a:r>
                      <a:r>
                        <a:rPr lang="en-US" sz="1200" b="0" i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et al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[1]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Data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 Augmentation and Transfer Learning Using Pre-trained VGG16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curacy : 80.3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ensitivity : 92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pecificity : 75% 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4008069"/>
                  </a:ext>
                </a:extLst>
              </a:tr>
              <a:tr h="242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. Lee et al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[2]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Transfer Learning using Pre-trained ResNet50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curacy : 83.51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%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00081162"/>
                  </a:ext>
                </a:extLst>
              </a:tr>
              <a:tr h="242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J. A. A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[3]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Transfer Learning using Pre-trained </a:t>
                      </a:r>
                      <a:r>
                        <a:rPr lang="en-US" sz="1200" b="0" dirty="0" err="1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lexNet</a:t>
                      </a:r>
                      <a:endParaRPr lang="en-US" sz="1100" b="0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With Hair Removal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curacy : 92.5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ensitivity : 90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pecificity : 90% </a:t>
                      </a:r>
                      <a:endParaRPr lang="en-US" sz="1050" b="0" dirty="0" smtClean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Without Hair Removal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curacy : 82.5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ensitivity : 74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pecificity : 74% </a:t>
                      </a:r>
                      <a:endParaRPr lang="en-US" sz="1050" b="0" dirty="0" smtClean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809949"/>
                  </a:ext>
                </a:extLst>
              </a:tr>
              <a:tr h="242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Proposed Model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tacking ensemble of fine-tuned </a:t>
                      </a:r>
                      <a:r>
                        <a:rPr lang="en-US" sz="1200" b="1" dirty="0" err="1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Xception</a:t>
                      </a: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 Inception-ResNet-V2, DenseNet121 and DenseNet201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Accuracy : 97.93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ensitivity : 97.83%</a:t>
                      </a:r>
                    </a:p>
                    <a:p>
                      <a:pPr marL="171450" marR="0" indent="-17145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Roboto Condensed" panose="020B0604020202020204" charset="0"/>
                          <a:ea typeface="Roboto Condensed" panose="020B0604020202020204" charset="0"/>
                          <a:cs typeface="Arial" panose="020B0604020202020204" pitchFamily="34" charset="0"/>
                        </a:rPr>
                        <a:t>Specificity : 97.50% </a:t>
                      </a:r>
                      <a:endParaRPr lang="en-US" sz="1100" b="0" dirty="0" smtClean="0">
                        <a:solidFill>
                          <a:schemeClr val="tx1"/>
                        </a:solidFill>
                        <a:effectLst/>
                        <a:latin typeface="Roboto Condensed" panose="020B0604020202020204" charset="0"/>
                        <a:ea typeface="Roboto Condensed" panose="020B06040202020202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053748"/>
                  </a:ext>
                </a:extLst>
              </a:tr>
            </a:tbl>
          </a:graphicData>
        </a:graphic>
      </p:graphicFrame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738041" y="392334"/>
            <a:ext cx="8326753" cy="762105"/>
          </a:xfrm>
        </p:spPr>
        <p:txBody>
          <a:bodyPr/>
          <a:lstStyle/>
          <a:p>
            <a:r>
              <a:rPr lang="en-US" sz="2800" dirty="0" smtClean="0">
                <a:latin typeface="Roboto Condensed" panose="020B0604020202020204" charset="0"/>
                <a:ea typeface="Roboto Condensed" panose="020B0604020202020204" charset="0"/>
              </a:rPr>
              <a:t>Performance Analysis</a:t>
            </a:r>
            <a:endParaRPr lang="en-US" sz="28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1266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5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738041" y="392334"/>
            <a:ext cx="8326753" cy="762105"/>
          </a:xfrm>
        </p:spPr>
        <p:txBody>
          <a:bodyPr/>
          <a:lstStyle/>
          <a:p>
            <a:r>
              <a:rPr lang="en-US" sz="2800" dirty="0" smtClean="0">
                <a:latin typeface="Roboto Condensed" panose="020B0604020202020204" charset="0"/>
                <a:ea typeface="Roboto Condensed" panose="020B0604020202020204" charset="0"/>
              </a:rPr>
              <a:t>Main Findings</a:t>
            </a:r>
            <a:endParaRPr lang="en-US" sz="28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  <p:sp>
        <p:nvSpPr>
          <p:cNvPr id="35" name="Freeform: Shape 26">
            <a:extLst>
              <a:ext uri="{FF2B5EF4-FFF2-40B4-BE49-F238E27FC236}">
                <a16:creationId xmlns:a16="http://schemas.microsoft.com/office/drawing/2014/main" id="{6585960A-E0C5-4B09-AC20-DA58C08090BF}"/>
              </a:ext>
            </a:extLst>
          </p:cNvPr>
          <p:cNvSpPr>
            <a:spLocks noChangeAspect="1"/>
          </p:cNvSpPr>
          <p:nvPr/>
        </p:nvSpPr>
        <p:spPr>
          <a:xfrm rot="10800000">
            <a:off x="7756827" y="1150126"/>
            <a:ext cx="929972" cy="1080649"/>
          </a:xfrm>
          <a:custGeom>
            <a:avLst/>
            <a:gdLst>
              <a:gd name="connsiteX0" fmla="*/ 1420955 w 1420955"/>
              <a:gd name="connsiteY0" fmla="*/ 1651183 h 1651183"/>
              <a:gd name="connsiteX1" fmla="*/ 1354641 w 1420955"/>
              <a:gd name="connsiteY1" fmla="*/ 1651183 h 1651183"/>
              <a:gd name="connsiteX2" fmla="*/ 1284575 w 1420955"/>
              <a:gd name="connsiteY2" fmla="*/ 1645003 h 1651183"/>
              <a:gd name="connsiteX3" fmla="*/ 1214505 w 1420955"/>
              <a:gd name="connsiteY3" fmla="*/ 1635732 h 1651183"/>
              <a:gd name="connsiteX4" fmla="*/ 1138600 w 1420955"/>
              <a:gd name="connsiteY4" fmla="*/ 1620280 h 1651183"/>
              <a:gd name="connsiteX5" fmla="*/ 1068533 w 1420955"/>
              <a:gd name="connsiteY5" fmla="*/ 1598646 h 1651183"/>
              <a:gd name="connsiteX6" fmla="*/ 1007222 w 1420955"/>
              <a:gd name="connsiteY6" fmla="*/ 1586285 h 1651183"/>
              <a:gd name="connsiteX7" fmla="*/ 872926 w 1420955"/>
              <a:gd name="connsiteY7" fmla="*/ 1533746 h 1651183"/>
              <a:gd name="connsiteX8" fmla="*/ 750308 w 1420955"/>
              <a:gd name="connsiteY8" fmla="*/ 1468847 h 1651183"/>
              <a:gd name="connsiteX9" fmla="*/ 630608 w 1420955"/>
              <a:gd name="connsiteY9" fmla="*/ 1394677 h 1651183"/>
              <a:gd name="connsiteX10" fmla="*/ 519667 w 1420955"/>
              <a:gd name="connsiteY10" fmla="*/ 1305052 h 1651183"/>
              <a:gd name="connsiteX11" fmla="*/ 414568 w 1420955"/>
              <a:gd name="connsiteY11" fmla="*/ 1209250 h 1651183"/>
              <a:gd name="connsiteX12" fmla="*/ 324060 w 1420955"/>
              <a:gd name="connsiteY12" fmla="*/ 1107265 h 1651183"/>
              <a:gd name="connsiteX13" fmla="*/ 242317 w 1420955"/>
              <a:gd name="connsiteY13" fmla="*/ 989828 h 1651183"/>
              <a:gd name="connsiteX14" fmla="*/ 172249 w 1420955"/>
              <a:gd name="connsiteY14" fmla="*/ 866210 h 1651183"/>
              <a:gd name="connsiteX15" fmla="*/ 110941 w 1420955"/>
              <a:gd name="connsiteY15" fmla="*/ 733324 h 1651183"/>
              <a:gd name="connsiteX16" fmla="*/ 67145 w 1420955"/>
              <a:gd name="connsiteY16" fmla="*/ 594251 h 1651183"/>
              <a:gd name="connsiteX17" fmla="*/ 46710 w 1420955"/>
              <a:gd name="connsiteY17" fmla="*/ 520079 h 1651183"/>
              <a:gd name="connsiteX18" fmla="*/ 26275 w 1420955"/>
              <a:gd name="connsiteY18" fmla="*/ 455178 h 1651183"/>
              <a:gd name="connsiteX19" fmla="*/ 11676 w 1420955"/>
              <a:gd name="connsiteY19" fmla="*/ 374828 h 1651183"/>
              <a:gd name="connsiteX20" fmla="*/ 5836 w 1420955"/>
              <a:gd name="connsiteY20" fmla="*/ 300657 h 1651183"/>
              <a:gd name="connsiteX21" fmla="*/ 0 w 1420955"/>
              <a:gd name="connsiteY21" fmla="*/ 226487 h 1651183"/>
              <a:gd name="connsiteX22" fmla="*/ 0 w 1420955"/>
              <a:gd name="connsiteY22" fmla="*/ 152315 h 1651183"/>
              <a:gd name="connsiteX23" fmla="*/ 5836 w 1420955"/>
              <a:gd name="connsiteY23" fmla="*/ 19425 h 1651183"/>
              <a:gd name="connsiteX24" fmla="*/ 8020 w 1420955"/>
              <a:gd name="connsiteY24" fmla="*/ 0 h 1651183"/>
              <a:gd name="connsiteX25" fmla="*/ 1420955 w 1420955"/>
              <a:gd name="connsiteY25" fmla="*/ 0 h 1651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420955" h="1651183">
                <a:moveTo>
                  <a:pt x="1420955" y="1651183"/>
                </a:moveTo>
                <a:lnTo>
                  <a:pt x="1354641" y="1651183"/>
                </a:lnTo>
                <a:lnTo>
                  <a:pt x="1284575" y="1645003"/>
                </a:lnTo>
                <a:lnTo>
                  <a:pt x="1214505" y="1635732"/>
                </a:lnTo>
                <a:lnTo>
                  <a:pt x="1138600" y="1620280"/>
                </a:lnTo>
                <a:lnTo>
                  <a:pt x="1068533" y="1598646"/>
                </a:lnTo>
                <a:lnTo>
                  <a:pt x="1007222" y="1586285"/>
                </a:lnTo>
                <a:lnTo>
                  <a:pt x="872926" y="1533746"/>
                </a:lnTo>
                <a:lnTo>
                  <a:pt x="750308" y="1468847"/>
                </a:lnTo>
                <a:lnTo>
                  <a:pt x="630608" y="1394677"/>
                </a:lnTo>
                <a:lnTo>
                  <a:pt x="519667" y="1305052"/>
                </a:lnTo>
                <a:lnTo>
                  <a:pt x="414568" y="1209250"/>
                </a:lnTo>
                <a:lnTo>
                  <a:pt x="324060" y="1107265"/>
                </a:lnTo>
                <a:lnTo>
                  <a:pt x="242317" y="989828"/>
                </a:lnTo>
                <a:lnTo>
                  <a:pt x="172249" y="866210"/>
                </a:lnTo>
                <a:lnTo>
                  <a:pt x="110941" y="733324"/>
                </a:lnTo>
                <a:lnTo>
                  <a:pt x="67145" y="594251"/>
                </a:lnTo>
                <a:lnTo>
                  <a:pt x="46710" y="520079"/>
                </a:lnTo>
                <a:lnTo>
                  <a:pt x="26275" y="455178"/>
                </a:lnTo>
                <a:lnTo>
                  <a:pt x="11676" y="374828"/>
                </a:lnTo>
                <a:lnTo>
                  <a:pt x="5836" y="300657"/>
                </a:lnTo>
                <a:lnTo>
                  <a:pt x="0" y="226487"/>
                </a:lnTo>
                <a:lnTo>
                  <a:pt x="0" y="152315"/>
                </a:lnTo>
                <a:lnTo>
                  <a:pt x="5836" y="19425"/>
                </a:lnTo>
                <a:lnTo>
                  <a:pt x="8020" y="0"/>
                </a:lnTo>
                <a:lnTo>
                  <a:pt x="1420955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rgbClr val="4CC8EC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36" name="Freeform: Shape 24">
            <a:extLst>
              <a:ext uri="{FF2B5EF4-FFF2-40B4-BE49-F238E27FC236}">
                <a16:creationId xmlns:a16="http://schemas.microsoft.com/office/drawing/2014/main" id="{623C7791-41F8-45A5-BCA5-6ABC5416882C}"/>
              </a:ext>
            </a:extLst>
          </p:cNvPr>
          <p:cNvSpPr>
            <a:spLocks noChangeAspect="1"/>
          </p:cNvSpPr>
          <p:nvPr/>
        </p:nvSpPr>
        <p:spPr>
          <a:xfrm rot="10800000">
            <a:off x="6772275" y="1168580"/>
            <a:ext cx="915463" cy="1064615"/>
          </a:xfrm>
          <a:custGeom>
            <a:avLst/>
            <a:gdLst>
              <a:gd name="connsiteX0" fmla="*/ 65209 w 1419852"/>
              <a:gd name="connsiteY0" fmla="*/ 1651182 h 1651182"/>
              <a:gd name="connsiteX1" fmla="*/ 0 w 1419852"/>
              <a:gd name="connsiteY1" fmla="*/ 1651182 h 1651182"/>
              <a:gd name="connsiteX2" fmla="*/ 0 w 1419852"/>
              <a:gd name="connsiteY2" fmla="*/ 0 h 1651182"/>
              <a:gd name="connsiteX3" fmla="*/ 1408239 w 1419852"/>
              <a:gd name="connsiteY3" fmla="*/ 0 h 1651182"/>
              <a:gd name="connsiteX4" fmla="*/ 1411093 w 1419852"/>
              <a:gd name="connsiteY4" fmla="*/ 28697 h 1651182"/>
              <a:gd name="connsiteX5" fmla="*/ 1419852 w 1419852"/>
              <a:gd name="connsiteY5" fmla="*/ 152314 h 1651182"/>
              <a:gd name="connsiteX6" fmla="*/ 1411093 w 1419852"/>
              <a:gd name="connsiteY6" fmla="*/ 226486 h 1651182"/>
              <a:gd name="connsiteX7" fmla="*/ 1405256 w 1419852"/>
              <a:gd name="connsiteY7" fmla="*/ 300656 h 1651182"/>
              <a:gd name="connsiteX8" fmla="*/ 1399415 w 1419852"/>
              <a:gd name="connsiteY8" fmla="*/ 374827 h 1651182"/>
              <a:gd name="connsiteX9" fmla="*/ 1384819 w 1419852"/>
              <a:gd name="connsiteY9" fmla="*/ 455177 h 1651182"/>
              <a:gd name="connsiteX10" fmla="*/ 1370220 w 1419852"/>
              <a:gd name="connsiteY10" fmla="*/ 520078 h 1651182"/>
              <a:gd name="connsiteX11" fmla="*/ 1349784 w 1419852"/>
              <a:gd name="connsiteY11" fmla="*/ 594250 h 1651182"/>
              <a:gd name="connsiteX12" fmla="*/ 1300154 w 1419852"/>
              <a:gd name="connsiteY12" fmla="*/ 733323 h 1651182"/>
              <a:gd name="connsiteX13" fmla="*/ 1244681 w 1419852"/>
              <a:gd name="connsiteY13" fmla="*/ 866209 h 1651182"/>
              <a:gd name="connsiteX14" fmla="*/ 1168777 w 1419852"/>
              <a:gd name="connsiteY14" fmla="*/ 989827 h 1651182"/>
              <a:gd name="connsiteX15" fmla="*/ 1092869 w 1419852"/>
              <a:gd name="connsiteY15" fmla="*/ 1107264 h 1651182"/>
              <a:gd name="connsiteX16" fmla="*/ 996527 w 1419852"/>
              <a:gd name="connsiteY16" fmla="*/ 1209249 h 1651182"/>
              <a:gd name="connsiteX17" fmla="*/ 897265 w 1419852"/>
              <a:gd name="connsiteY17" fmla="*/ 1305051 h 1651182"/>
              <a:gd name="connsiteX18" fmla="*/ 786324 w 1419852"/>
              <a:gd name="connsiteY18" fmla="*/ 1394676 h 1651182"/>
              <a:gd name="connsiteX19" fmla="*/ 669545 w 1419852"/>
              <a:gd name="connsiteY19" fmla="*/ 1468846 h 1651182"/>
              <a:gd name="connsiteX20" fmla="*/ 544006 w 1419852"/>
              <a:gd name="connsiteY20" fmla="*/ 1533746 h 1651182"/>
              <a:gd name="connsiteX21" fmla="*/ 418467 w 1419852"/>
              <a:gd name="connsiteY21" fmla="*/ 1586284 h 1651182"/>
              <a:gd name="connsiteX22" fmla="*/ 348401 w 1419852"/>
              <a:gd name="connsiteY22" fmla="*/ 1598645 h 1651182"/>
              <a:gd name="connsiteX23" fmla="*/ 278333 w 1419852"/>
              <a:gd name="connsiteY23" fmla="*/ 1620279 h 1651182"/>
              <a:gd name="connsiteX24" fmla="*/ 202427 w 1419852"/>
              <a:gd name="connsiteY24" fmla="*/ 1635731 h 1651182"/>
              <a:gd name="connsiteX25" fmla="*/ 132359 w 1419852"/>
              <a:gd name="connsiteY25" fmla="*/ 1645002 h 1651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419852" h="1651182">
                <a:moveTo>
                  <a:pt x="65209" y="1651182"/>
                </a:moveTo>
                <a:lnTo>
                  <a:pt x="0" y="1651182"/>
                </a:lnTo>
                <a:lnTo>
                  <a:pt x="0" y="0"/>
                </a:lnTo>
                <a:lnTo>
                  <a:pt x="1408239" y="0"/>
                </a:lnTo>
                <a:lnTo>
                  <a:pt x="1411093" y="28697"/>
                </a:lnTo>
                <a:lnTo>
                  <a:pt x="1419852" y="152314"/>
                </a:lnTo>
                <a:lnTo>
                  <a:pt x="1411093" y="226486"/>
                </a:lnTo>
                <a:lnTo>
                  <a:pt x="1405256" y="300656"/>
                </a:lnTo>
                <a:lnTo>
                  <a:pt x="1399415" y="374827"/>
                </a:lnTo>
                <a:lnTo>
                  <a:pt x="1384819" y="455177"/>
                </a:lnTo>
                <a:lnTo>
                  <a:pt x="1370220" y="520078"/>
                </a:lnTo>
                <a:lnTo>
                  <a:pt x="1349784" y="594250"/>
                </a:lnTo>
                <a:lnTo>
                  <a:pt x="1300154" y="733323"/>
                </a:lnTo>
                <a:lnTo>
                  <a:pt x="1244681" y="866209"/>
                </a:lnTo>
                <a:lnTo>
                  <a:pt x="1168777" y="989827"/>
                </a:lnTo>
                <a:lnTo>
                  <a:pt x="1092869" y="1107264"/>
                </a:lnTo>
                <a:lnTo>
                  <a:pt x="996527" y="1209249"/>
                </a:lnTo>
                <a:lnTo>
                  <a:pt x="897265" y="1305051"/>
                </a:lnTo>
                <a:lnTo>
                  <a:pt x="786324" y="1394676"/>
                </a:lnTo>
                <a:lnTo>
                  <a:pt x="669545" y="1468846"/>
                </a:lnTo>
                <a:lnTo>
                  <a:pt x="544006" y="1533746"/>
                </a:lnTo>
                <a:lnTo>
                  <a:pt x="418467" y="1586284"/>
                </a:lnTo>
                <a:lnTo>
                  <a:pt x="348401" y="1598645"/>
                </a:lnTo>
                <a:lnTo>
                  <a:pt x="278333" y="1620279"/>
                </a:lnTo>
                <a:lnTo>
                  <a:pt x="202427" y="1635731"/>
                </a:lnTo>
                <a:lnTo>
                  <a:pt x="132359" y="1645002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rgbClr val="FF7467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37" name="Freeform 26">
            <a:extLst>
              <a:ext uri="{FF2B5EF4-FFF2-40B4-BE49-F238E27FC236}">
                <a16:creationId xmlns:a16="http://schemas.microsoft.com/office/drawing/2014/main" id="{0E4D5B4F-4959-4625-88DB-D7707F9554ED}"/>
              </a:ext>
            </a:extLst>
          </p:cNvPr>
          <p:cNvSpPr>
            <a:spLocks noChangeAspect="1"/>
          </p:cNvSpPr>
          <p:nvPr/>
        </p:nvSpPr>
        <p:spPr>
          <a:xfrm>
            <a:off x="7274046" y="3716017"/>
            <a:ext cx="965561" cy="652425"/>
          </a:xfrm>
          <a:custGeom>
            <a:avLst/>
            <a:gdLst>
              <a:gd name="connsiteX0" fmla="*/ 96822 w 1054968"/>
              <a:gd name="connsiteY0" fmla="*/ 500374 h 712837"/>
              <a:gd name="connsiteX1" fmla="*/ 958145 w 1054968"/>
              <a:gd name="connsiteY1" fmla="*/ 500374 h 712837"/>
              <a:gd name="connsiteX2" fmla="*/ 915430 w 1054968"/>
              <a:gd name="connsiteY2" fmla="*/ 552144 h 712837"/>
              <a:gd name="connsiteX3" fmla="*/ 527483 w 1054968"/>
              <a:gd name="connsiteY3" fmla="*/ 712837 h 712837"/>
              <a:gd name="connsiteX4" fmla="*/ 139536 w 1054968"/>
              <a:gd name="connsiteY4" fmla="*/ 552144 h 712837"/>
              <a:gd name="connsiteX5" fmla="*/ 990960 w 1054968"/>
              <a:gd name="connsiteY5" fmla="*/ 332354 h 712837"/>
              <a:gd name="connsiteX6" fmla="*/ 1054968 w 1054968"/>
              <a:gd name="connsiteY6" fmla="*/ 396362 h 712837"/>
              <a:gd name="connsiteX7" fmla="*/ 990960 w 1054968"/>
              <a:gd name="connsiteY7" fmla="*/ 460370 h 712837"/>
              <a:gd name="connsiteX8" fmla="*/ 978408 w 1054968"/>
              <a:gd name="connsiteY8" fmla="*/ 457836 h 712837"/>
              <a:gd name="connsiteX9" fmla="*/ 978408 w 1054968"/>
              <a:gd name="connsiteY9" fmla="*/ 461983 h 712837"/>
              <a:gd name="connsiteX10" fmla="*/ 69347 w 1054968"/>
              <a:gd name="connsiteY10" fmla="*/ 461983 h 712837"/>
              <a:gd name="connsiteX11" fmla="*/ 64008 w 1054968"/>
              <a:gd name="connsiteY11" fmla="*/ 463061 h 712837"/>
              <a:gd name="connsiteX12" fmla="*/ 0 w 1054968"/>
              <a:gd name="connsiteY12" fmla="*/ 399053 h 712837"/>
              <a:gd name="connsiteX13" fmla="*/ 64008 w 1054968"/>
              <a:gd name="connsiteY13" fmla="*/ 335045 h 712837"/>
              <a:gd name="connsiteX14" fmla="*/ 64008 w 1054968"/>
              <a:gd name="connsiteY14" fmla="*/ 333967 h 712837"/>
              <a:gd name="connsiteX15" fmla="*/ 978408 w 1054968"/>
              <a:gd name="connsiteY15" fmla="*/ 333967 h 712837"/>
              <a:gd name="connsiteX16" fmla="*/ 978408 w 1054968"/>
              <a:gd name="connsiteY16" fmla="*/ 334888 h 712837"/>
              <a:gd name="connsiteX17" fmla="*/ 990960 w 1054968"/>
              <a:gd name="connsiteY17" fmla="*/ 164334 h 712837"/>
              <a:gd name="connsiteX18" fmla="*/ 1054968 w 1054968"/>
              <a:gd name="connsiteY18" fmla="*/ 228342 h 712837"/>
              <a:gd name="connsiteX19" fmla="*/ 990960 w 1054968"/>
              <a:gd name="connsiteY19" fmla="*/ 292350 h 712837"/>
              <a:gd name="connsiteX20" fmla="*/ 978408 w 1054968"/>
              <a:gd name="connsiteY20" fmla="*/ 289816 h 712837"/>
              <a:gd name="connsiteX21" fmla="*/ 978408 w 1054968"/>
              <a:gd name="connsiteY21" fmla="*/ 293963 h 712837"/>
              <a:gd name="connsiteX22" fmla="*/ 69347 w 1054968"/>
              <a:gd name="connsiteY22" fmla="*/ 293963 h 712837"/>
              <a:gd name="connsiteX23" fmla="*/ 64008 w 1054968"/>
              <a:gd name="connsiteY23" fmla="*/ 295041 h 712837"/>
              <a:gd name="connsiteX24" fmla="*/ 0 w 1054968"/>
              <a:gd name="connsiteY24" fmla="*/ 231033 h 712837"/>
              <a:gd name="connsiteX25" fmla="*/ 64008 w 1054968"/>
              <a:gd name="connsiteY25" fmla="*/ 167025 h 712837"/>
              <a:gd name="connsiteX26" fmla="*/ 64008 w 1054968"/>
              <a:gd name="connsiteY26" fmla="*/ 165947 h 712837"/>
              <a:gd name="connsiteX27" fmla="*/ 978408 w 1054968"/>
              <a:gd name="connsiteY27" fmla="*/ 165947 h 712837"/>
              <a:gd name="connsiteX28" fmla="*/ 978408 w 1054968"/>
              <a:gd name="connsiteY28" fmla="*/ 166868 h 712837"/>
              <a:gd name="connsiteX29" fmla="*/ 990960 w 1054968"/>
              <a:gd name="connsiteY29" fmla="*/ 0 h 712837"/>
              <a:gd name="connsiteX30" fmla="*/ 1054968 w 1054968"/>
              <a:gd name="connsiteY30" fmla="*/ 64008 h 712837"/>
              <a:gd name="connsiteX31" fmla="*/ 990960 w 1054968"/>
              <a:gd name="connsiteY31" fmla="*/ 128016 h 712837"/>
              <a:gd name="connsiteX32" fmla="*/ 978408 w 1054968"/>
              <a:gd name="connsiteY32" fmla="*/ 125482 h 712837"/>
              <a:gd name="connsiteX33" fmla="*/ 978408 w 1054968"/>
              <a:gd name="connsiteY33" fmla="*/ 129629 h 712837"/>
              <a:gd name="connsiteX34" fmla="*/ 69347 w 1054968"/>
              <a:gd name="connsiteY34" fmla="*/ 129629 h 712837"/>
              <a:gd name="connsiteX35" fmla="*/ 64008 w 1054968"/>
              <a:gd name="connsiteY35" fmla="*/ 130707 h 712837"/>
              <a:gd name="connsiteX36" fmla="*/ 0 w 1054968"/>
              <a:gd name="connsiteY36" fmla="*/ 66699 h 712837"/>
              <a:gd name="connsiteX37" fmla="*/ 64008 w 1054968"/>
              <a:gd name="connsiteY37" fmla="*/ 2691 h 712837"/>
              <a:gd name="connsiteX38" fmla="*/ 64008 w 1054968"/>
              <a:gd name="connsiteY38" fmla="*/ 1613 h 712837"/>
              <a:gd name="connsiteX39" fmla="*/ 978408 w 1054968"/>
              <a:gd name="connsiteY39" fmla="*/ 1613 h 712837"/>
              <a:gd name="connsiteX40" fmla="*/ 978408 w 1054968"/>
              <a:gd name="connsiteY40" fmla="*/ 2534 h 712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1054968" h="712837">
                <a:moveTo>
                  <a:pt x="96822" y="500374"/>
                </a:moveTo>
                <a:lnTo>
                  <a:pt x="958145" y="500374"/>
                </a:lnTo>
                <a:lnTo>
                  <a:pt x="915430" y="552144"/>
                </a:lnTo>
                <a:cubicBezTo>
                  <a:pt x="816146" y="651429"/>
                  <a:pt x="678986" y="712837"/>
                  <a:pt x="527483" y="712837"/>
                </a:cubicBezTo>
                <a:cubicBezTo>
                  <a:pt x="375980" y="712837"/>
                  <a:pt x="238820" y="651429"/>
                  <a:pt x="139536" y="552144"/>
                </a:cubicBezTo>
                <a:close/>
                <a:moveTo>
                  <a:pt x="990960" y="332354"/>
                </a:moveTo>
                <a:cubicBezTo>
                  <a:pt x="1026311" y="332354"/>
                  <a:pt x="1054968" y="361011"/>
                  <a:pt x="1054968" y="396362"/>
                </a:cubicBezTo>
                <a:cubicBezTo>
                  <a:pt x="1054968" y="431713"/>
                  <a:pt x="1026311" y="460370"/>
                  <a:pt x="990960" y="460370"/>
                </a:cubicBezTo>
                <a:lnTo>
                  <a:pt x="978408" y="457836"/>
                </a:lnTo>
                <a:lnTo>
                  <a:pt x="978408" y="461983"/>
                </a:lnTo>
                <a:lnTo>
                  <a:pt x="69347" y="461983"/>
                </a:lnTo>
                <a:lnTo>
                  <a:pt x="64008" y="463061"/>
                </a:lnTo>
                <a:cubicBezTo>
                  <a:pt x="28657" y="463061"/>
                  <a:pt x="0" y="434404"/>
                  <a:pt x="0" y="399053"/>
                </a:cubicBezTo>
                <a:cubicBezTo>
                  <a:pt x="0" y="363702"/>
                  <a:pt x="28657" y="335045"/>
                  <a:pt x="64008" y="335045"/>
                </a:cubicBezTo>
                <a:lnTo>
                  <a:pt x="64008" y="333967"/>
                </a:lnTo>
                <a:lnTo>
                  <a:pt x="978408" y="333967"/>
                </a:lnTo>
                <a:lnTo>
                  <a:pt x="978408" y="334888"/>
                </a:lnTo>
                <a:close/>
                <a:moveTo>
                  <a:pt x="990960" y="164334"/>
                </a:moveTo>
                <a:cubicBezTo>
                  <a:pt x="1026311" y="164334"/>
                  <a:pt x="1054968" y="192991"/>
                  <a:pt x="1054968" y="228342"/>
                </a:cubicBezTo>
                <a:cubicBezTo>
                  <a:pt x="1054968" y="263693"/>
                  <a:pt x="1026311" y="292350"/>
                  <a:pt x="990960" y="292350"/>
                </a:cubicBezTo>
                <a:lnTo>
                  <a:pt x="978408" y="289816"/>
                </a:lnTo>
                <a:lnTo>
                  <a:pt x="978408" y="293963"/>
                </a:lnTo>
                <a:lnTo>
                  <a:pt x="69347" y="293963"/>
                </a:lnTo>
                <a:lnTo>
                  <a:pt x="64008" y="295041"/>
                </a:lnTo>
                <a:cubicBezTo>
                  <a:pt x="28657" y="295041"/>
                  <a:pt x="0" y="266384"/>
                  <a:pt x="0" y="231033"/>
                </a:cubicBezTo>
                <a:cubicBezTo>
                  <a:pt x="0" y="195682"/>
                  <a:pt x="28657" y="167025"/>
                  <a:pt x="64008" y="167025"/>
                </a:cubicBezTo>
                <a:lnTo>
                  <a:pt x="64008" y="165947"/>
                </a:lnTo>
                <a:lnTo>
                  <a:pt x="978408" y="165947"/>
                </a:lnTo>
                <a:lnTo>
                  <a:pt x="978408" y="166868"/>
                </a:lnTo>
                <a:close/>
                <a:moveTo>
                  <a:pt x="990960" y="0"/>
                </a:moveTo>
                <a:cubicBezTo>
                  <a:pt x="1026311" y="0"/>
                  <a:pt x="1054968" y="28657"/>
                  <a:pt x="1054968" y="64008"/>
                </a:cubicBezTo>
                <a:cubicBezTo>
                  <a:pt x="1054968" y="99359"/>
                  <a:pt x="1026311" y="128016"/>
                  <a:pt x="990960" y="128016"/>
                </a:cubicBezTo>
                <a:lnTo>
                  <a:pt x="978408" y="125482"/>
                </a:lnTo>
                <a:lnTo>
                  <a:pt x="978408" y="129629"/>
                </a:lnTo>
                <a:lnTo>
                  <a:pt x="69347" y="129629"/>
                </a:lnTo>
                <a:lnTo>
                  <a:pt x="64008" y="130707"/>
                </a:lnTo>
                <a:cubicBezTo>
                  <a:pt x="28657" y="130707"/>
                  <a:pt x="0" y="102050"/>
                  <a:pt x="0" y="66699"/>
                </a:cubicBezTo>
                <a:cubicBezTo>
                  <a:pt x="0" y="31348"/>
                  <a:pt x="28657" y="2691"/>
                  <a:pt x="64008" y="2691"/>
                </a:cubicBezTo>
                <a:lnTo>
                  <a:pt x="64008" y="1613"/>
                </a:lnTo>
                <a:lnTo>
                  <a:pt x="978408" y="1613"/>
                </a:lnTo>
                <a:lnTo>
                  <a:pt x="978408" y="2534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Freeform: Shape 22">
            <a:extLst>
              <a:ext uri="{FF2B5EF4-FFF2-40B4-BE49-F238E27FC236}">
                <a16:creationId xmlns:a16="http://schemas.microsoft.com/office/drawing/2014/main" id="{87B62A99-FCF2-4A10-ACE1-F5C31D6E6BA8}"/>
              </a:ext>
            </a:extLst>
          </p:cNvPr>
          <p:cNvSpPr>
            <a:spLocks noChangeAspect="1"/>
          </p:cNvSpPr>
          <p:nvPr/>
        </p:nvSpPr>
        <p:spPr>
          <a:xfrm rot="10800000">
            <a:off x="7761380" y="2285486"/>
            <a:ext cx="925417" cy="1209438"/>
          </a:xfrm>
          <a:custGeom>
            <a:avLst/>
            <a:gdLst>
              <a:gd name="connsiteX0" fmla="*/ 1412935 w 1412935"/>
              <a:gd name="connsiteY0" fmla="*/ 1918288 h 1918288"/>
              <a:gd name="connsiteX1" fmla="*/ 0 w 1412935"/>
              <a:gd name="connsiteY1" fmla="*/ 1918288 h 1918288"/>
              <a:gd name="connsiteX2" fmla="*/ 12413 w 1412935"/>
              <a:gd name="connsiteY2" fmla="*/ 1807917 h 1918288"/>
              <a:gd name="connsiteX3" fmla="*/ 38690 w 1412935"/>
              <a:gd name="connsiteY3" fmla="*/ 1681206 h 1918288"/>
              <a:gd name="connsiteX4" fmla="*/ 73726 w 1412935"/>
              <a:gd name="connsiteY4" fmla="*/ 1563771 h 1918288"/>
              <a:gd name="connsiteX5" fmla="*/ 114597 w 1412935"/>
              <a:gd name="connsiteY5" fmla="*/ 1446335 h 1918288"/>
              <a:gd name="connsiteX6" fmla="*/ 170066 w 1412935"/>
              <a:gd name="connsiteY6" fmla="*/ 1338166 h 1918288"/>
              <a:gd name="connsiteX7" fmla="*/ 234297 w 1412935"/>
              <a:gd name="connsiteY7" fmla="*/ 1233095 h 1918288"/>
              <a:gd name="connsiteX8" fmla="*/ 304364 w 1412935"/>
              <a:gd name="connsiteY8" fmla="*/ 1131108 h 1918288"/>
              <a:gd name="connsiteX9" fmla="*/ 324800 w 1412935"/>
              <a:gd name="connsiteY9" fmla="*/ 1094022 h 1918288"/>
              <a:gd name="connsiteX10" fmla="*/ 359837 w 1412935"/>
              <a:gd name="connsiteY10" fmla="*/ 1044575 h 1918288"/>
              <a:gd name="connsiteX11" fmla="*/ 394871 w 1412935"/>
              <a:gd name="connsiteY11" fmla="*/ 985856 h 1918288"/>
              <a:gd name="connsiteX12" fmla="*/ 429901 w 1412935"/>
              <a:gd name="connsiteY12" fmla="*/ 917868 h 1918288"/>
              <a:gd name="connsiteX13" fmla="*/ 462019 w 1412935"/>
              <a:gd name="connsiteY13" fmla="*/ 843696 h 1918288"/>
              <a:gd name="connsiteX14" fmla="*/ 497050 w 1412935"/>
              <a:gd name="connsiteY14" fmla="*/ 772616 h 1918288"/>
              <a:gd name="connsiteX15" fmla="*/ 532084 w 1412935"/>
              <a:gd name="connsiteY15" fmla="*/ 698444 h 1918288"/>
              <a:gd name="connsiteX16" fmla="*/ 561281 w 1412935"/>
              <a:gd name="connsiteY16" fmla="*/ 624276 h 1918288"/>
              <a:gd name="connsiteX17" fmla="*/ 596313 w 1412935"/>
              <a:gd name="connsiteY17" fmla="*/ 522289 h 1918288"/>
              <a:gd name="connsiteX18" fmla="*/ 616750 w 1412935"/>
              <a:gd name="connsiteY18" fmla="*/ 420302 h 1918288"/>
              <a:gd name="connsiteX19" fmla="*/ 637185 w 1412935"/>
              <a:gd name="connsiteY19" fmla="*/ 309047 h 1918288"/>
              <a:gd name="connsiteX20" fmla="*/ 663460 w 1412935"/>
              <a:gd name="connsiteY20" fmla="*/ 213242 h 1918288"/>
              <a:gd name="connsiteX21" fmla="*/ 678058 w 1412935"/>
              <a:gd name="connsiteY21" fmla="*/ 169976 h 1918288"/>
              <a:gd name="connsiteX22" fmla="*/ 692657 w 1412935"/>
              <a:gd name="connsiteY22" fmla="*/ 132890 h 1918288"/>
              <a:gd name="connsiteX23" fmla="*/ 713094 w 1412935"/>
              <a:gd name="connsiteY23" fmla="*/ 95805 h 1918288"/>
              <a:gd name="connsiteX24" fmla="*/ 733530 w 1412935"/>
              <a:gd name="connsiteY24" fmla="*/ 64901 h 1918288"/>
              <a:gd name="connsiteX25" fmla="*/ 753965 w 1412935"/>
              <a:gd name="connsiteY25" fmla="*/ 37086 h 1918288"/>
              <a:gd name="connsiteX26" fmla="*/ 788999 w 1412935"/>
              <a:gd name="connsiteY26" fmla="*/ 15453 h 1918288"/>
              <a:gd name="connsiteX27" fmla="*/ 818193 w 1412935"/>
              <a:gd name="connsiteY27" fmla="*/ 6182 h 1918288"/>
              <a:gd name="connsiteX28" fmla="*/ 859067 w 1412935"/>
              <a:gd name="connsiteY28" fmla="*/ 0 h 1918288"/>
              <a:gd name="connsiteX29" fmla="*/ 864906 w 1412935"/>
              <a:gd name="connsiteY29" fmla="*/ 0 h 1918288"/>
              <a:gd name="connsiteX30" fmla="*/ 873665 w 1412935"/>
              <a:gd name="connsiteY30" fmla="*/ 0 h 1918288"/>
              <a:gd name="connsiteX31" fmla="*/ 888264 w 1412935"/>
              <a:gd name="connsiteY31" fmla="*/ 0 h 1918288"/>
              <a:gd name="connsiteX32" fmla="*/ 908699 w 1412935"/>
              <a:gd name="connsiteY32" fmla="*/ 0 h 1918288"/>
              <a:gd name="connsiteX33" fmla="*/ 929134 w 1412935"/>
              <a:gd name="connsiteY33" fmla="*/ 0 h 1918288"/>
              <a:gd name="connsiteX34" fmla="*/ 955410 w 1412935"/>
              <a:gd name="connsiteY34" fmla="*/ 0 h 1918288"/>
              <a:gd name="connsiteX35" fmla="*/ 999202 w 1412935"/>
              <a:gd name="connsiteY35" fmla="*/ 0 h 1918288"/>
              <a:gd name="connsiteX36" fmla="*/ 1040075 w 1412935"/>
              <a:gd name="connsiteY36" fmla="*/ 0 h 1918288"/>
              <a:gd name="connsiteX37" fmla="*/ 1095544 w 1412935"/>
              <a:gd name="connsiteY37" fmla="*/ 0 h 1918288"/>
              <a:gd name="connsiteX38" fmla="*/ 1156854 w 1412935"/>
              <a:gd name="connsiteY38" fmla="*/ 0 h 1918288"/>
              <a:gd name="connsiteX39" fmla="*/ 1235679 w 1412935"/>
              <a:gd name="connsiteY39" fmla="*/ 0 h 1918288"/>
              <a:gd name="connsiteX40" fmla="*/ 1326184 w 1412935"/>
              <a:gd name="connsiteY40" fmla="*/ 0 h 1918288"/>
              <a:gd name="connsiteX41" fmla="*/ 1412935 w 1412935"/>
              <a:gd name="connsiteY41" fmla="*/ 0 h 19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1412935" h="1918288">
                <a:moveTo>
                  <a:pt x="1412935" y="1918288"/>
                </a:moveTo>
                <a:lnTo>
                  <a:pt x="0" y="1918288"/>
                </a:lnTo>
                <a:lnTo>
                  <a:pt x="12413" y="1807917"/>
                </a:lnTo>
                <a:lnTo>
                  <a:pt x="38690" y="1681206"/>
                </a:lnTo>
                <a:lnTo>
                  <a:pt x="73726" y="1563771"/>
                </a:lnTo>
                <a:lnTo>
                  <a:pt x="114597" y="1446335"/>
                </a:lnTo>
                <a:lnTo>
                  <a:pt x="170066" y="1338166"/>
                </a:lnTo>
                <a:lnTo>
                  <a:pt x="234297" y="1233095"/>
                </a:lnTo>
                <a:lnTo>
                  <a:pt x="304364" y="1131108"/>
                </a:lnTo>
                <a:lnTo>
                  <a:pt x="324800" y="1094022"/>
                </a:lnTo>
                <a:lnTo>
                  <a:pt x="359837" y="1044575"/>
                </a:lnTo>
                <a:lnTo>
                  <a:pt x="394871" y="985856"/>
                </a:lnTo>
                <a:lnTo>
                  <a:pt x="429901" y="917868"/>
                </a:lnTo>
                <a:lnTo>
                  <a:pt x="462019" y="843696"/>
                </a:lnTo>
                <a:lnTo>
                  <a:pt x="497050" y="772616"/>
                </a:lnTo>
                <a:lnTo>
                  <a:pt x="532084" y="698444"/>
                </a:lnTo>
                <a:lnTo>
                  <a:pt x="561281" y="624276"/>
                </a:lnTo>
                <a:lnTo>
                  <a:pt x="596313" y="522289"/>
                </a:lnTo>
                <a:lnTo>
                  <a:pt x="616750" y="420302"/>
                </a:lnTo>
                <a:lnTo>
                  <a:pt x="637185" y="309047"/>
                </a:lnTo>
                <a:lnTo>
                  <a:pt x="663460" y="213242"/>
                </a:lnTo>
                <a:lnTo>
                  <a:pt x="678058" y="169976"/>
                </a:lnTo>
                <a:lnTo>
                  <a:pt x="692657" y="132890"/>
                </a:lnTo>
                <a:lnTo>
                  <a:pt x="713094" y="95805"/>
                </a:lnTo>
                <a:lnTo>
                  <a:pt x="733530" y="64901"/>
                </a:lnTo>
                <a:lnTo>
                  <a:pt x="753965" y="37086"/>
                </a:lnTo>
                <a:lnTo>
                  <a:pt x="788999" y="15453"/>
                </a:lnTo>
                <a:lnTo>
                  <a:pt x="818193" y="6182"/>
                </a:lnTo>
                <a:lnTo>
                  <a:pt x="859067" y="0"/>
                </a:lnTo>
                <a:lnTo>
                  <a:pt x="864906" y="0"/>
                </a:lnTo>
                <a:lnTo>
                  <a:pt x="873665" y="0"/>
                </a:lnTo>
                <a:lnTo>
                  <a:pt x="888264" y="0"/>
                </a:lnTo>
                <a:lnTo>
                  <a:pt x="908699" y="0"/>
                </a:lnTo>
                <a:lnTo>
                  <a:pt x="929134" y="0"/>
                </a:lnTo>
                <a:lnTo>
                  <a:pt x="955410" y="0"/>
                </a:lnTo>
                <a:lnTo>
                  <a:pt x="999202" y="0"/>
                </a:lnTo>
                <a:lnTo>
                  <a:pt x="1040075" y="0"/>
                </a:lnTo>
                <a:lnTo>
                  <a:pt x="1095544" y="0"/>
                </a:lnTo>
                <a:lnTo>
                  <a:pt x="1156854" y="0"/>
                </a:lnTo>
                <a:lnTo>
                  <a:pt x="1235679" y="0"/>
                </a:lnTo>
                <a:lnTo>
                  <a:pt x="1326184" y="0"/>
                </a:lnTo>
                <a:lnTo>
                  <a:pt x="1412935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rgbClr val="57CCC6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39" name="Freeform: Shape 20">
            <a:extLst>
              <a:ext uri="{FF2B5EF4-FFF2-40B4-BE49-F238E27FC236}">
                <a16:creationId xmlns:a16="http://schemas.microsoft.com/office/drawing/2014/main" id="{14A2F453-9103-49FD-8886-0AE21ABF5EC4}"/>
              </a:ext>
            </a:extLst>
          </p:cNvPr>
          <p:cNvSpPr>
            <a:spLocks noChangeAspect="1"/>
          </p:cNvSpPr>
          <p:nvPr/>
        </p:nvSpPr>
        <p:spPr>
          <a:xfrm rot="10800000">
            <a:off x="6802636" y="2285484"/>
            <a:ext cx="887864" cy="1209440"/>
          </a:xfrm>
          <a:custGeom>
            <a:avLst/>
            <a:gdLst>
              <a:gd name="connsiteX0" fmla="*/ 1408239 w 1408239"/>
              <a:gd name="connsiteY0" fmla="*/ 1918289 h 1918289"/>
              <a:gd name="connsiteX1" fmla="*/ 0 w 1408239"/>
              <a:gd name="connsiteY1" fmla="*/ 1918289 h 1918289"/>
              <a:gd name="connsiteX2" fmla="*/ 0 w 1408239"/>
              <a:gd name="connsiteY2" fmla="*/ 0 h 1918289"/>
              <a:gd name="connsiteX3" fmla="*/ 558605 w 1408239"/>
              <a:gd name="connsiteY3" fmla="*/ 0 h 1918289"/>
              <a:gd name="connsiteX4" fmla="*/ 599477 w 1408239"/>
              <a:gd name="connsiteY4" fmla="*/ 6182 h 1918289"/>
              <a:gd name="connsiteX5" fmla="*/ 625752 w 1408239"/>
              <a:gd name="connsiteY5" fmla="*/ 15453 h 1918289"/>
              <a:gd name="connsiteX6" fmla="*/ 660785 w 1408239"/>
              <a:gd name="connsiteY6" fmla="*/ 37086 h 1918289"/>
              <a:gd name="connsiteX7" fmla="*/ 681223 w 1408239"/>
              <a:gd name="connsiteY7" fmla="*/ 64901 h 1918289"/>
              <a:gd name="connsiteX8" fmla="*/ 704577 w 1408239"/>
              <a:gd name="connsiteY8" fmla="*/ 95805 h 1918289"/>
              <a:gd name="connsiteX9" fmla="*/ 725016 w 1408239"/>
              <a:gd name="connsiteY9" fmla="*/ 132890 h 1918289"/>
              <a:gd name="connsiteX10" fmla="*/ 736694 w 1408239"/>
              <a:gd name="connsiteY10" fmla="*/ 169976 h 1918289"/>
              <a:gd name="connsiteX11" fmla="*/ 751290 w 1408239"/>
              <a:gd name="connsiteY11" fmla="*/ 213242 h 1918289"/>
              <a:gd name="connsiteX12" fmla="*/ 780485 w 1408239"/>
              <a:gd name="connsiteY12" fmla="*/ 309047 h 1918289"/>
              <a:gd name="connsiteX13" fmla="*/ 800921 w 1408239"/>
              <a:gd name="connsiteY13" fmla="*/ 420302 h 1918289"/>
              <a:gd name="connsiteX14" fmla="*/ 827197 w 1408239"/>
              <a:gd name="connsiteY14" fmla="*/ 522289 h 1918289"/>
              <a:gd name="connsiteX15" fmla="*/ 850553 w 1408239"/>
              <a:gd name="connsiteY15" fmla="*/ 624276 h 1918289"/>
              <a:gd name="connsiteX16" fmla="*/ 891426 w 1408239"/>
              <a:gd name="connsiteY16" fmla="*/ 713899 h 1918289"/>
              <a:gd name="connsiteX17" fmla="*/ 932296 w 1408239"/>
              <a:gd name="connsiteY17" fmla="*/ 806610 h 1918289"/>
              <a:gd name="connsiteX18" fmla="*/ 981929 w 1408239"/>
              <a:gd name="connsiteY18" fmla="*/ 902415 h 1918289"/>
              <a:gd name="connsiteX19" fmla="*/ 1028641 w 1408239"/>
              <a:gd name="connsiteY19" fmla="*/ 985856 h 1918289"/>
              <a:gd name="connsiteX20" fmla="*/ 1043239 w 1408239"/>
              <a:gd name="connsiteY20" fmla="*/ 1029121 h 1918289"/>
              <a:gd name="connsiteX21" fmla="*/ 1072435 w 1408239"/>
              <a:gd name="connsiteY21" fmla="*/ 1066207 h 1918289"/>
              <a:gd name="connsiteX22" fmla="*/ 1084110 w 1408239"/>
              <a:gd name="connsiteY22" fmla="*/ 1087840 h 1918289"/>
              <a:gd name="connsiteX23" fmla="*/ 1107466 w 1408239"/>
              <a:gd name="connsiteY23" fmla="*/ 1115658 h 1918289"/>
              <a:gd name="connsiteX24" fmla="*/ 1119146 w 1408239"/>
              <a:gd name="connsiteY24" fmla="*/ 1137288 h 1918289"/>
              <a:gd name="connsiteX25" fmla="*/ 1127903 w 1408239"/>
              <a:gd name="connsiteY25" fmla="*/ 1152741 h 1918289"/>
              <a:gd name="connsiteX26" fmla="*/ 1133743 w 1408239"/>
              <a:gd name="connsiteY26" fmla="*/ 1168192 h 1918289"/>
              <a:gd name="connsiteX27" fmla="*/ 1139582 w 1408239"/>
              <a:gd name="connsiteY27" fmla="*/ 1183645 h 1918289"/>
              <a:gd name="connsiteX28" fmla="*/ 1148338 w 1408239"/>
              <a:gd name="connsiteY28" fmla="*/ 1196009 h 1918289"/>
              <a:gd name="connsiteX29" fmla="*/ 1209649 w 1408239"/>
              <a:gd name="connsiteY29" fmla="*/ 1291812 h 1918289"/>
              <a:gd name="connsiteX30" fmla="*/ 1259281 w 1408239"/>
              <a:gd name="connsiteY30" fmla="*/ 1387616 h 1918289"/>
              <a:gd name="connsiteX31" fmla="*/ 1308912 w 1408239"/>
              <a:gd name="connsiteY31" fmla="*/ 1489599 h 1918289"/>
              <a:gd name="connsiteX32" fmla="*/ 1349784 w 1408239"/>
              <a:gd name="connsiteY32" fmla="*/ 1600857 h 1918289"/>
              <a:gd name="connsiteX33" fmla="*/ 1376059 w 1408239"/>
              <a:gd name="connsiteY33" fmla="*/ 1712115 h 1918289"/>
              <a:gd name="connsiteX34" fmla="*/ 1399415 w 1408239"/>
              <a:gd name="connsiteY34" fmla="*/ 1829552 h 19182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408239" h="1918289">
                <a:moveTo>
                  <a:pt x="1408239" y="1918289"/>
                </a:moveTo>
                <a:lnTo>
                  <a:pt x="0" y="1918289"/>
                </a:lnTo>
                <a:lnTo>
                  <a:pt x="0" y="0"/>
                </a:lnTo>
                <a:lnTo>
                  <a:pt x="558605" y="0"/>
                </a:lnTo>
                <a:lnTo>
                  <a:pt x="599477" y="6182"/>
                </a:lnTo>
                <a:lnTo>
                  <a:pt x="625752" y="15453"/>
                </a:lnTo>
                <a:lnTo>
                  <a:pt x="660785" y="37086"/>
                </a:lnTo>
                <a:lnTo>
                  <a:pt x="681223" y="64901"/>
                </a:lnTo>
                <a:lnTo>
                  <a:pt x="704577" y="95805"/>
                </a:lnTo>
                <a:lnTo>
                  <a:pt x="725016" y="132890"/>
                </a:lnTo>
                <a:lnTo>
                  <a:pt x="736694" y="169976"/>
                </a:lnTo>
                <a:lnTo>
                  <a:pt x="751290" y="213242"/>
                </a:lnTo>
                <a:lnTo>
                  <a:pt x="780485" y="309047"/>
                </a:lnTo>
                <a:lnTo>
                  <a:pt x="800921" y="420302"/>
                </a:lnTo>
                <a:lnTo>
                  <a:pt x="827197" y="522289"/>
                </a:lnTo>
                <a:lnTo>
                  <a:pt x="850553" y="624276"/>
                </a:lnTo>
                <a:lnTo>
                  <a:pt x="891426" y="713899"/>
                </a:lnTo>
                <a:lnTo>
                  <a:pt x="932296" y="806610"/>
                </a:lnTo>
                <a:lnTo>
                  <a:pt x="981929" y="902415"/>
                </a:lnTo>
                <a:lnTo>
                  <a:pt x="1028641" y="985856"/>
                </a:lnTo>
                <a:lnTo>
                  <a:pt x="1043239" y="1029121"/>
                </a:lnTo>
                <a:lnTo>
                  <a:pt x="1072435" y="1066207"/>
                </a:lnTo>
                <a:lnTo>
                  <a:pt x="1084110" y="1087840"/>
                </a:lnTo>
                <a:lnTo>
                  <a:pt x="1107466" y="1115658"/>
                </a:lnTo>
                <a:lnTo>
                  <a:pt x="1119146" y="1137288"/>
                </a:lnTo>
                <a:lnTo>
                  <a:pt x="1127903" y="1152741"/>
                </a:lnTo>
                <a:lnTo>
                  <a:pt x="1133743" y="1168192"/>
                </a:lnTo>
                <a:lnTo>
                  <a:pt x="1139582" y="1183645"/>
                </a:lnTo>
                <a:lnTo>
                  <a:pt x="1148338" y="1196009"/>
                </a:lnTo>
                <a:lnTo>
                  <a:pt x="1209649" y="1291812"/>
                </a:lnTo>
                <a:lnTo>
                  <a:pt x="1259281" y="1387616"/>
                </a:lnTo>
                <a:lnTo>
                  <a:pt x="1308912" y="1489599"/>
                </a:lnTo>
                <a:lnTo>
                  <a:pt x="1349784" y="1600857"/>
                </a:lnTo>
                <a:lnTo>
                  <a:pt x="1376059" y="1712115"/>
                </a:lnTo>
                <a:lnTo>
                  <a:pt x="1399415" y="1829552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chemeClr val="accent5">
                <a:lumMod val="75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wrap="square" rtlCol="0" anchor="ctr">
            <a:noAutofit/>
          </a:bodyPr>
          <a:lstStyle/>
          <a:p>
            <a:pPr algn="ctr"/>
            <a:endParaRPr lang="en-US" dirty="0"/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791E0348-545C-428A-96E3-8B94EE399F62}"/>
              </a:ext>
            </a:extLst>
          </p:cNvPr>
          <p:cNvGrpSpPr/>
          <p:nvPr/>
        </p:nvGrpSpPr>
        <p:grpSpPr>
          <a:xfrm>
            <a:off x="623080" y="1743501"/>
            <a:ext cx="2515136" cy="1349743"/>
            <a:chOff x="563525" y="2498654"/>
            <a:chExt cx="3530009" cy="1701210"/>
          </a:xfrm>
        </p:grpSpPr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2F8271E2-2DBB-4A22-8A16-0C63E1906AB1}"/>
                </a:ext>
              </a:extLst>
            </p:cNvPr>
            <p:cNvSpPr/>
            <p:nvPr/>
          </p:nvSpPr>
          <p:spPr>
            <a:xfrm>
              <a:off x="563525" y="2498654"/>
              <a:ext cx="3530009" cy="1701210"/>
            </a:xfrm>
            <a:prstGeom prst="rect">
              <a:avLst/>
            </a:prstGeom>
            <a:solidFill>
              <a:schemeClr val="tx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en-US" sz="1300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endParaRP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06D607A1-08D1-4743-ACBA-EF1259FFA4F1}"/>
                </a:ext>
              </a:extLst>
            </p:cNvPr>
            <p:cNvSpPr txBox="1"/>
            <p:nvPr/>
          </p:nvSpPr>
          <p:spPr>
            <a:xfrm>
              <a:off x="563525" y="2656861"/>
              <a:ext cx="3530009" cy="1357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sz="1600" b="1" dirty="0" smtClean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Data Augmentation plays a </a:t>
              </a:r>
              <a:r>
                <a:rPr lang="en-US" sz="1600" b="1" dirty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v</a:t>
              </a:r>
              <a:r>
                <a:rPr lang="en-US" sz="1600" b="1" dirty="0" smtClean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ital role on the performance of trained models </a:t>
              </a:r>
              <a:endParaRPr lang="en-US" sz="1600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endParaRPr>
            </a:p>
          </p:txBody>
        </p:sp>
      </p:grpSp>
      <p:sp>
        <p:nvSpPr>
          <p:cNvPr id="43" name="Freeform: Shape 31">
            <a:extLst>
              <a:ext uri="{FF2B5EF4-FFF2-40B4-BE49-F238E27FC236}">
                <a16:creationId xmlns:a16="http://schemas.microsoft.com/office/drawing/2014/main" id="{1E0DBCE3-4737-49D8-B411-BBA6AF8410DC}"/>
              </a:ext>
            </a:extLst>
          </p:cNvPr>
          <p:cNvSpPr/>
          <p:nvPr/>
        </p:nvSpPr>
        <p:spPr>
          <a:xfrm>
            <a:off x="623080" y="1419075"/>
            <a:ext cx="2515136" cy="324426"/>
          </a:xfrm>
          <a:custGeom>
            <a:avLst/>
            <a:gdLst>
              <a:gd name="connsiteX0" fmla="*/ 77303 w 3530009"/>
              <a:gd name="connsiteY0" fmla="*/ 0 h 394695"/>
              <a:gd name="connsiteX1" fmla="*/ 3452706 w 3530009"/>
              <a:gd name="connsiteY1" fmla="*/ 0 h 394695"/>
              <a:gd name="connsiteX2" fmla="*/ 3530009 w 3530009"/>
              <a:gd name="connsiteY2" fmla="*/ 77303 h 394695"/>
              <a:gd name="connsiteX3" fmla="*/ 3530009 w 3530009"/>
              <a:gd name="connsiteY3" fmla="*/ 386504 h 394695"/>
              <a:gd name="connsiteX4" fmla="*/ 3528355 w 3530009"/>
              <a:gd name="connsiteY4" fmla="*/ 394695 h 394695"/>
              <a:gd name="connsiteX5" fmla="*/ 1654 w 3530009"/>
              <a:gd name="connsiteY5" fmla="*/ 394695 h 394695"/>
              <a:gd name="connsiteX6" fmla="*/ 0 w 3530009"/>
              <a:gd name="connsiteY6" fmla="*/ 386504 h 394695"/>
              <a:gd name="connsiteX7" fmla="*/ 0 w 3530009"/>
              <a:gd name="connsiteY7" fmla="*/ 77303 h 394695"/>
              <a:gd name="connsiteX8" fmla="*/ 77303 w 3530009"/>
              <a:gd name="connsiteY8" fmla="*/ 0 h 3946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530009" h="394695">
                <a:moveTo>
                  <a:pt x="77303" y="0"/>
                </a:moveTo>
                <a:lnTo>
                  <a:pt x="3452706" y="0"/>
                </a:lnTo>
                <a:cubicBezTo>
                  <a:pt x="3495399" y="0"/>
                  <a:pt x="3530009" y="34610"/>
                  <a:pt x="3530009" y="77303"/>
                </a:cubicBezTo>
                <a:lnTo>
                  <a:pt x="3530009" y="386504"/>
                </a:lnTo>
                <a:lnTo>
                  <a:pt x="3528355" y="394695"/>
                </a:lnTo>
                <a:lnTo>
                  <a:pt x="1654" y="394695"/>
                </a:lnTo>
                <a:lnTo>
                  <a:pt x="0" y="386504"/>
                </a:lnTo>
                <a:lnTo>
                  <a:pt x="0" y="77303"/>
                </a:lnTo>
                <a:cubicBezTo>
                  <a:pt x="0" y="34610"/>
                  <a:pt x="34610" y="0"/>
                  <a:pt x="77303" y="0"/>
                </a:cubicBezTo>
                <a:close/>
              </a:path>
            </a:pathLst>
          </a:custGeom>
          <a:gradFill flip="none" rotWithShape="1">
            <a:gsLst>
              <a:gs pos="0">
                <a:srgbClr val="FF7467">
                  <a:shade val="30000"/>
                  <a:satMod val="115000"/>
                </a:srgbClr>
              </a:gs>
              <a:gs pos="50000">
                <a:srgbClr val="FF7467">
                  <a:shade val="67500"/>
                  <a:satMod val="115000"/>
                </a:srgbClr>
              </a:gs>
              <a:gs pos="100000">
                <a:srgbClr val="FF7467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rPr>
              <a:t>Finding 01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478A9EC9-7F54-4036-A8AF-DBB4C1804483}"/>
              </a:ext>
            </a:extLst>
          </p:cNvPr>
          <p:cNvGrpSpPr/>
          <p:nvPr/>
        </p:nvGrpSpPr>
        <p:grpSpPr>
          <a:xfrm>
            <a:off x="668950" y="3626762"/>
            <a:ext cx="2515137" cy="1325338"/>
            <a:chOff x="563525" y="4651370"/>
            <a:chExt cx="3530009" cy="1701210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31E0F2B5-EDE6-4FF7-A92F-93C7E23337C9}"/>
                </a:ext>
              </a:extLst>
            </p:cNvPr>
            <p:cNvSpPr/>
            <p:nvPr/>
          </p:nvSpPr>
          <p:spPr>
            <a:xfrm>
              <a:off x="563525" y="4651370"/>
              <a:ext cx="3530009" cy="1701210"/>
            </a:xfrm>
            <a:prstGeom prst="rect">
              <a:avLst/>
            </a:prstGeom>
            <a:solidFill>
              <a:schemeClr val="tx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en-US" sz="1300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2759855E-C0BE-4876-967A-4DD5C5B592DE}"/>
                </a:ext>
              </a:extLst>
            </p:cNvPr>
            <p:cNvSpPr txBox="1"/>
            <p:nvPr/>
          </p:nvSpPr>
          <p:spPr>
            <a:xfrm>
              <a:off x="563525" y="4883951"/>
              <a:ext cx="3530009" cy="10666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sz="1600" b="1" dirty="0" smtClean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The model tends to </a:t>
              </a:r>
              <a:r>
                <a:rPr lang="en-US" sz="1600" b="1" dirty="0" err="1" smtClean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overfit</a:t>
              </a:r>
              <a:r>
                <a:rPr lang="en-US" sz="1600" b="1" dirty="0" smtClean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 incase of more unfreezing of layers</a:t>
              </a:r>
              <a:endParaRPr lang="en-US" sz="1600" b="1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endParaRPr>
            </a:p>
          </p:txBody>
        </p:sp>
      </p:grpSp>
      <p:sp>
        <p:nvSpPr>
          <p:cNvPr id="47" name="Freeform: Shape 34">
            <a:extLst>
              <a:ext uri="{FF2B5EF4-FFF2-40B4-BE49-F238E27FC236}">
                <a16:creationId xmlns:a16="http://schemas.microsoft.com/office/drawing/2014/main" id="{64B78BBE-AC9D-46D2-873E-9CD6CAAB5867}"/>
              </a:ext>
            </a:extLst>
          </p:cNvPr>
          <p:cNvSpPr/>
          <p:nvPr/>
        </p:nvSpPr>
        <p:spPr>
          <a:xfrm>
            <a:off x="668951" y="3302335"/>
            <a:ext cx="2515136" cy="361591"/>
          </a:xfrm>
          <a:custGeom>
            <a:avLst/>
            <a:gdLst>
              <a:gd name="connsiteX0" fmla="*/ 77303 w 3530009"/>
              <a:gd name="connsiteY0" fmla="*/ 0 h 394695"/>
              <a:gd name="connsiteX1" fmla="*/ 3452706 w 3530009"/>
              <a:gd name="connsiteY1" fmla="*/ 0 h 394695"/>
              <a:gd name="connsiteX2" fmla="*/ 3530009 w 3530009"/>
              <a:gd name="connsiteY2" fmla="*/ 77303 h 394695"/>
              <a:gd name="connsiteX3" fmla="*/ 3530009 w 3530009"/>
              <a:gd name="connsiteY3" fmla="*/ 386504 h 394695"/>
              <a:gd name="connsiteX4" fmla="*/ 3528355 w 3530009"/>
              <a:gd name="connsiteY4" fmla="*/ 394695 h 394695"/>
              <a:gd name="connsiteX5" fmla="*/ 1654 w 3530009"/>
              <a:gd name="connsiteY5" fmla="*/ 394695 h 394695"/>
              <a:gd name="connsiteX6" fmla="*/ 0 w 3530009"/>
              <a:gd name="connsiteY6" fmla="*/ 386504 h 394695"/>
              <a:gd name="connsiteX7" fmla="*/ 0 w 3530009"/>
              <a:gd name="connsiteY7" fmla="*/ 77303 h 394695"/>
              <a:gd name="connsiteX8" fmla="*/ 77303 w 3530009"/>
              <a:gd name="connsiteY8" fmla="*/ 0 h 3946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530009" h="394695">
                <a:moveTo>
                  <a:pt x="77303" y="0"/>
                </a:moveTo>
                <a:lnTo>
                  <a:pt x="3452706" y="0"/>
                </a:lnTo>
                <a:cubicBezTo>
                  <a:pt x="3495399" y="0"/>
                  <a:pt x="3530009" y="34610"/>
                  <a:pt x="3530009" y="77303"/>
                </a:cubicBezTo>
                <a:lnTo>
                  <a:pt x="3530009" y="386504"/>
                </a:lnTo>
                <a:lnTo>
                  <a:pt x="3528355" y="394695"/>
                </a:lnTo>
                <a:lnTo>
                  <a:pt x="1654" y="394695"/>
                </a:lnTo>
                <a:lnTo>
                  <a:pt x="0" y="386504"/>
                </a:lnTo>
                <a:lnTo>
                  <a:pt x="0" y="77303"/>
                </a:lnTo>
                <a:cubicBezTo>
                  <a:pt x="0" y="34610"/>
                  <a:pt x="34610" y="0"/>
                  <a:pt x="77303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5">
                  <a:lumMod val="75000"/>
                  <a:shade val="30000"/>
                  <a:satMod val="115000"/>
                </a:schemeClr>
              </a:gs>
              <a:gs pos="50000">
                <a:schemeClr val="accent5">
                  <a:lumMod val="75000"/>
                  <a:shade val="67500"/>
                  <a:satMod val="115000"/>
                </a:schemeClr>
              </a:gs>
              <a:gs pos="100000">
                <a:schemeClr val="accent5">
                  <a:lumMod val="7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rPr>
              <a:t>Finding 03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AD85FB29-EB64-4157-9349-E23451A64AA9}"/>
              </a:ext>
            </a:extLst>
          </p:cNvPr>
          <p:cNvGrpSpPr/>
          <p:nvPr/>
        </p:nvGrpSpPr>
        <p:grpSpPr>
          <a:xfrm>
            <a:off x="3805174" y="1743500"/>
            <a:ext cx="2532889" cy="1290294"/>
            <a:chOff x="4228108" y="2498654"/>
            <a:chExt cx="3554924" cy="1701210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546727C5-7E66-4026-AC7E-76D5A1E21F61}"/>
                </a:ext>
              </a:extLst>
            </p:cNvPr>
            <p:cNvSpPr/>
            <p:nvPr/>
          </p:nvSpPr>
          <p:spPr>
            <a:xfrm>
              <a:off x="4253023" y="2498654"/>
              <a:ext cx="3530009" cy="1701210"/>
            </a:xfrm>
            <a:prstGeom prst="rect">
              <a:avLst/>
            </a:prstGeom>
            <a:solidFill>
              <a:schemeClr val="tx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en-US" sz="1300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endParaRPr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19B137C3-54F9-4D9B-81F8-2196EE3153B0}"/>
                </a:ext>
              </a:extLst>
            </p:cNvPr>
            <p:cNvSpPr txBox="1"/>
            <p:nvPr/>
          </p:nvSpPr>
          <p:spPr>
            <a:xfrm>
              <a:off x="4228108" y="2524601"/>
              <a:ext cx="3519547" cy="14202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sz="1600" b="1" dirty="0" smtClean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Selection of Suitable Pre-trained Models and Hyper-parameters are crucial and requires experimentations</a:t>
              </a:r>
              <a:endParaRPr lang="en-US" sz="1600" b="1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endParaRPr>
            </a:p>
          </p:txBody>
        </p:sp>
      </p:grpSp>
      <p:sp>
        <p:nvSpPr>
          <p:cNvPr id="51" name="Freeform: Shape 37">
            <a:extLst>
              <a:ext uri="{FF2B5EF4-FFF2-40B4-BE49-F238E27FC236}">
                <a16:creationId xmlns:a16="http://schemas.microsoft.com/office/drawing/2014/main" id="{8BE32628-B7A5-4A75-9EB2-039FEC2D7113}"/>
              </a:ext>
            </a:extLst>
          </p:cNvPr>
          <p:cNvSpPr/>
          <p:nvPr/>
        </p:nvSpPr>
        <p:spPr>
          <a:xfrm>
            <a:off x="3830090" y="1419075"/>
            <a:ext cx="2515136" cy="324426"/>
          </a:xfrm>
          <a:custGeom>
            <a:avLst/>
            <a:gdLst>
              <a:gd name="connsiteX0" fmla="*/ 77303 w 3530009"/>
              <a:gd name="connsiteY0" fmla="*/ 0 h 394695"/>
              <a:gd name="connsiteX1" fmla="*/ 3452706 w 3530009"/>
              <a:gd name="connsiteY1" fmla="*/ 0 h 394695"/>
              <a:gd name="connsiteX2" fmla="*/ 3530009 w 3530009"/>
              <a:gd name="connsiteY2" fmla="*/ 77303 h 394695"/>
              <a:gd name="connsiteX3" fmla="*/ 3530009 w 3530009"/>
              <a:gd name="connsiteY3" fmla="*/ 386504 h 394695"/>
              <a:gd name="connsiteX4" fmla="*/ 3528355 w 3530009"/>
              <a:gd name="connsiteY4" fmla="*/ 394695 h 394695"/>
              <a:gd name="connsiteX5" fmla="*/ 1654 w 3530009"/>
              <a:gd name="connsiteY5" fmla="*/ 394695 h 394695"/>
              <a:gd name="connsiteX6" fmla="*/ 0 w 3530009"/>
              <a:gd name="connsiteY6" fmla="*/ 386504 h 394695"/>
              <a:gd name="connsiteX7" fmla="*/ 0 w 3530009"/>
              <a:gd name="connsiteY7" fmla="*/ 77303 h 394695"/>
              <a:gd name="connsiteX8" fmla="*/ 77303 w 3530009"/>
              <a:gd name="connsiteY8" fmla="*/ 0 h 3946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530009" h="394695">
                <a:moveTo>
                  <a:pt x="77303" y="0"/>
                </a:moveTo>
                <a:lnTo>
                  <a:pt x="3452706" y="0"/>
                </a:lnTo>
                <a:cubicBezTo>
                  <a:pt x="3495399" y="0"/>
                  <a:pt x="3530009" y="34610"/>
                  <a:pt x="3530009" y="77303"/>
                </a:cubicBezTo>
                <a:lnTo>
                  <a:pt x="3530009" y="386504"/>
                </a:lnTo>
                <a:lnTo>
                  <a:pt x="3528355" y="394695"/>
                </a:lnTo>
                <a:lnTo>
                  <a:pt x="1654" y="394695"/>
                </a:lnTo>
                <a:lnTo>
                  <a:pt x="0" y="386504"/>
                </a:lnTo>
                <a:lnTo>
                  <a:pt x="0" y="77303"/>
                </a:lnTo>
                <a:cubicBezTo>
                  <a:pt x="0" y="34610"/>
                  <a:pt x="34610" y="0"/>
                  <a:pt x="77303" y="0"/>
                </a:cubicBezTo>
                <a:close/>
              </a:path>
            </a:pathLst>
          </a:custGeom>
          <a:gradFill flip="none" rotWithShape="1">
            <a:gsLst>
              <a:gs pos="0">
                <a:srgbClr val="4CC8EC">
                  <a:shade val="30000"/>
                  <a:satMod val="115000"/>
                </a:srgbClr>
              </a:gs>
              <a:gs pos="50000">
                <a:srgbClr val="4CC8EC">
                  <a:shade val="67500"/>
                  <a:satMod val="115000"/>
                </a:srgbClr>
              </a:gs>
              <a:gs pos="100000">
                <a:srgbClr val="4CC8EC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rPr>
              <a:t>  </a:t>
            </a:r>
            <a:r>
              <a:rPr lang="en-US" sz="2000" b="1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rPr>
              <a:t>Finding 02</a:t>
            </a: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64F27D30-2A11-4D76-9413-AD2AB202CF0F}"/>
              </a:ext>
            </a:extLst>
          </p:cNvPr>
          <p:cNvGrpSpPr/>
          <p:nvPr/>
        </p:nvGrpSpPr>
        <p:grpSpPr>
          <a:xfrm>
            <a:off x="3830465" y="3646393"/>
            <a:ext cx="2553910" cy="1305707"/>
            <a:chOff x="4215351" y="4651370"/>
            <a:chExt cx="3584428" cy="1701210"/>
          </a:xfrm>
        </p:grpSpPr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A3EF0E2F-B7E9-4900-9175-E3B9C8F4DECC}"/>
                </a:ext>
              </a:extLst>
            </p:cNvPr>
            <p:cNvSpPr/>
            <p:nvPr/>
          </p:nvSpPr>
          <p:spPr>
            <a:xfrm>
              <a:off x="4242561" y="4651370"/>
              <a:ext cx="3530009" cy="1701210"/>
            </a:xfrm>
            <a:prstGeom prst="rect">
              <a:avLst/>
            </a:prstGeom>
            <a:solidFill>
              <a:schemeClr val="tx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en-US" sz="1300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endParaRPr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3B74C6A9-2F41-4E47-889C-FB4D40366C1F}"/>
                </a:ext>
              </a:extLst>
            </p:cNvPr>
            <p:cNvSpPr txBox="1"/>
            <p:nvPr/>
          </p:nvSpPr>
          <p:spPr>
            <a:xfrm>
              <a:off x="4215351" y="4801515"/>
              <a:ext cx="3584428" cy="10827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sz="1600" b="1" dirty="0" smtClean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Performance of trained models is significantly improved using Ensemble</a:t>
              </a:r>
              <a:endParaRPr lang="en-US" b="1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endParaRPr>
            </a:p>
          </p:txBody>
        </p:sp>
      </p:grpSp>
      <p:sp>
        <p:nvSpPr>
          <p:cNvPr id="55" name="Freeform: Shape 40">
            <a:extLst>
              <a:ext uri="{FF2B5EF4-FFF2-40B4-BE49-F238E27FC236}">
                <a16:creationId xmlns:a16="http://schemas.microsoft.com/office/drawing/2014/main" id="{E6DC5B7E-95D6-4C2C-B97A-F5ECD0D63BA7}"/>
              </a:ext>
            </a:extLst>
          </p:cNvPr>
          <p:cNvSpPr/>
          <p:nvPr/>
        </p:nvSpPr>
        <p:spPr>
          <a:xfrm>
            <a:off x="3865499" y="3302336"/>
            <a:ext cx="2515136" cy="324426"/>
          </a:xfrm>
          <a:custGeom>
            <a:avLst/>
            <a:gdLst>
              <a:gd name="connsiteX0" fmla="*/ 77303 w 3530009"/>
              <a:gd name="connsiteY0" fmla="*/ 0 h 394695"/>
              <a:gd name="connsiteX1" fmla="*/ 3452706 w 3530009"/>
              <a:gd name="connsiteY1" fmla="*/ 0 h 394695"/>
              <a:gd name="connsiteX2" fmla="*/ 3530009 w 3530009"/>
              <a:gd name="connsiteY2" fmla="*/ 77303 h 394695"/>
              <a:gd name="connsiteX3" fmla="*/ 3530009 w 3530009"/>
              <a:gd name="connsiteY3" fmla="*/ 386504 h 394695"/>
              <a:gd name="connsiteX4" fmla="*/ 3528355 w 3530009"/>
              <a:gd name="connsiteY4" fmla="*/ 394695 h 394695"/>
              <a:gd name="connsiteX5" fmla="*/ 1654 w 3530009"/>
              <a:gd name="connsiteY5" fmla="*/ 394695 h 394695"/>
              <a:gd name="connsiteX6" fmla="*/ 0 w 3530009"/>
              <a:gd name="connsiteY6" fmla="*/ 386504 h 394695"/>
              <a:gd name="connsiteX7" fmla="*/ 0 w 3530009"/>
              <a:gd name="connsiteY7" fmla="*/ 77303 h 394695"/>
              <a:gd name="connsiteX8" fmla="*/ 77303 w 3530009"/>
              <a:gd name="connsiteY8" fmla="*/ 0 h 3946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530009" h="394695">
                <a:moveTo>
                  <a:pt x="77303" y="0"/>
                </a:moveTo>
                <a:lnTo>
                  <a:pt x="3452706" y="0"/>
                </a:lnTo>
                <a:cubicBezTo>
                  <a:pt x="3495399" y="0"/>
                  <a:pt x="3530009" y="34610"/>
                  <a:pt x="3530009" y="77303"/>
                </a:cubicBezTo>
                <a:lnTo>
                  <a:pt x="3530009" y="386504"/>
                </a:lnTo>
                <a:lnTo>
                  <a:pt x="3528355" y="394695"/>
                </a:lnTo>
                <a:lnTo>
                  <a:pt x="1654" y="394695"/>
                </a:lnTo>
                <a:lnTo>
                  <a:pt x="0" y="386504"/>
                </a:lnTo>
                <a:lnTo>
                  <a:pt x="0" y="77303"/>
                </a:lnTo>
                <a:cubicBezTo>
                  <a:pt x="0" y="34610"/>
                  <a:pt x="34610" y="0"/>
                  <a:pt x="77303" y="0"/>
                </a:cubicBezTo>
                <a:close/>
              </a:path>
            </a:pathLst>
          </a:custGeom>
          <a:gradFill flip="none" rotWithShape="1">
            <a:gsLst>
              <a:gs pos="0">
                <a:srgbClr val="57CCC6">
                  <a:shade val="30000"/>
                  <a:satMod val="115000"/>
                </a:srgbClr>
              </a:gs>
              <a:gs pos="50000">
                <a:srgbClr val="57CCC6">
                  <a:shade val="67500"/>
                  <a:satMod val="115000"/>
                </a:srgbClr>
              </a:gs>
              <a:gs pos="100000">
                <a:srgbClr val="57CCC6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rPr>
              <a:t>Finding 04</a:t>
            </a:r>
          </a:p>
        </p:txBody>
      </p:sp>
    </p:spTree>
    <p:extLst>
      <p:ext uri="{BB962C8B-B14F-4D97-AF65-F5344CB8AC3E}">
        <p14:creationId xmlns:p14="http://schemas.microsoft.com/office/powerpoint/2010/main" val="3404110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35" grpId="0" animBg="1"/>
      <p:bldP spid="36" grpId="0" animBg="1"/>
      <p:bldP spid="37" grpId="0" animBg="1"/>
      <p:bldP spid="38" grpId="0" animBg="1"/>
      <p:bldP spid="39" grpId="0" animBg="1"/>
      <p:bldP spid="43" grpId="0" animBg="1"/>
      <p:bldP spid="47" grpId="0" animBg="1"/>
      <p:bldP spid="51" grpId="0" animBg="1"/>
      <p:bldP spid="5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6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738041" y="392334"/>
            <a:ext cx="8326753" cy="762105"/>
          </a:xfrm>
        </p:spPr>
        <p:txBody>
          <a:bodyPr/>
          <a:lstStyle/>
          <a:p>
            <a:r>
              <a:rPr lang="en-US" sz="3000" dirty="0" smtClean="0">
                <a:latin typeface="Roboto Condensed" panose="020B0604020202020204" charset="0"/>
                <a:ea typeface="Roboto Condensed" panose="020B0604020202020204" charset="0"/>
              </a:rPr>
              <a:t>Conclusion</a:t>
            </a:r>
            <a:endParaRPr lang="en-US" sz="32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86164" y="1727873"/>
            <a:ext cx="8367359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>
                <a:latin typeface="Roboto Condensed" panose="020B0604020202020204" charset="0"/>
                <a:ea typeface="Roboto Condensed" panose="020B0604020202020204" charset="0"/>
              </a:rPr>
              <a:t>Proposed </a:t>
            </a:r>
            <a:r>
              <a:rPr lang="en-US" sz="3200" b="1" dirty="0" smtClean="0">
                <a:solidFill>
                  <a:srgbClr val="C00000"/>
                </a:solidFill>
                <a:latin typeface="Roboto Condensed" panose="020B0604020202020204" charset="0"/>
                <a:ea typeface="Roboto Condensed" panose="020B0604020202020204" charset="0"/>
              </a:rPr>
              <a:t>Ensemble of Fine-tuned Pre-trained CNN Architectures</a:t>
            </a:r>
            <a:r>
              <a:rPr lang="en-US" sz="3200" dirty="0" smtClean="0">
                <a:latin typeface="Roboto Condensed" panose="020B0604020202020204" charset="0"/>
                <a:ea typeface="Roboto Condensed" panose="020B0604020202020204" charset="0"/>
              </a:rPr>
              <a:t> </a:t>
            </a:r>
            <a:r>
              <a:rPr lang="en-US" sz="3200" dirty="0">
                <a:latin typeface="Roboto Condensed" panose="020B0604020202020204" charset="0"/>
                <a:ea typeface="Roboto Condensed" panose="020B0604020202020204" charset="0"/>
              </a:rPr>
              <a:t>performs very well in </a:t>
            </a:r>
            <a:r>
              <a:rPr lang="en-US" sz="3200" dirty="0" smtClean="0">
                <a:latin typeface="Roboto Condensed" panose="020B0604020202020204" charset="0"/>
                <a:ea typeface="Roboto Condensed" panose="020B0604020202020204" charset="0"/>
              </a:rPr>
              <a:t>detecting</a:t>
            </a:r>
            <a:r>
              <a:rPr lang="en-US" sz="3200" dirty="0" smtClean="0">
                <a:latin typeface="Roboto Condensed" panose="020B0604020202020204" charset="0"/>
                <a:ea typeface="Roboto Condensed" panose="020B0604020202020204" charset="0"/>
              </a:rPr>
              <a:t> </a:t>
            </a:r>
            <a:r>
              <a:rPr lang="en-US" sz="3200" b="1" dirty="0" err="1" smtClean="0">
                <a:solidFill>
                  <a:srgbClr val="C00000"/>
                </a:solidFill>
                <a:latin typeface="Roboto Condensed" panose="020B0604020202020204" charset="0"/>
                <a:ea typeface="Roboto Condensed" panose="020B0604020202020204" charset="0"/>
              </a:rPr>
              <a:t>Acral</a:t>
            </a:r>
            <a:r>
              <a:rPr lang="en-US" sz="3200" b="1" dirty="0" smtClean="0">
                <a:solidFill>
                  <a:srgbClr val="C00000"/>
                </a:solidFill>
                <a:latin typeface="Roboto Condensed" panose="020B0604020202020204" charset="0"/>
                <a:ea typeface="Roboto Condensed" panose="020B0604020202020204" charset="0"/>
              </a:rPr>
              <a:t> Lentiginous Melanoma</a:t>
            </a:r>
            <a:r>
              <a:rPr lang="en-US" sz="3200" dirty="0" smtClean="0">
                <a:solidFill>
                  <a:srgbClr val="C00000"/>
                </a:solidFill>
                <a:latin typeface="Roboto Condensed" panose="020B0604020202020204" charset="0"/>
                <a:ea typeface="Roboto Condensed" panose="020B0604020202020204" charset="0"/>
              </a:rPr>
              <a:t> </a:t>
            </a:r>
            <a:r>
              <a:rPr lang="en-US" sz="3200" dirty="0" smtClean="0">
                <a:solidFill>
                  <a:schemeClr val="tx1"/>
                </a:solidFill>
                <a:latin typeface="Roboto Condensed" panose="020B0604020202020204" charset="0"/>
                <a:ea typeface="Roboto Condensed" panose="020B0604020202020204" charset="0"/>
              </a:rPr>
              <a:t>and</a:t>
            </a:r>
            <a:r>
              <a:rPr lang="en-US" sz="3200" dirty="0" smtClean="0">
                <a:solidFill>
                  <a:srgbClr val="FF0000"/>
                </a:solidFill>
                <a:latin typeface="Roboto Condensed" panose="020B0604020202020204" charset="0"/>
                <a:ea typeface="Roboto Condensed" panose="020B0604020202020204" charset="0"/>
              </a:rPr>
              <a:t> </a:t>
            </a:r>
            <a:r>
              <a:rPr lang="en-US" sz="3200" b="1" dirty="0" smtClean="0">
                <a:solidFill>
                  <a:srgbClr val="C00000"/>
                </a:solidFill>
                <a:latin typeface="Roboto Condensed" panose="020B0604020202020204" charset="0"/>
                <a:ea typeface="Roboto Condensed" panose="020B0604020202020204" charset="0"/>
              </a:rPr>
              <a:t>Benign Nevi</a:t>
            </a:r>
            <a:r>
              <a:rPr lang="en-US" sz="3200" dirty="0" smtClean="0">
                <a:solidFill>
                  <a:srgbClr val="FF0000"/>
                </a:solidFill>
                <a:latin typeface="Roboto Condensed" panose="020B0604020202020204" charset="0"/>
                <a:ea typeface="Roboto Condensed" panose="020B0604020202020204" charset="0"/>
              </a:rPr>
              <a:t> </a:t>
            </a:r>
            <a:r>
              <a:rPr lang="en-US" sz="3200" dirty="0">
                <a:latin typeface="Roboto Condensed" panose="020B0604020202020204" charset="0"/>
                <a:ea typeface="Roboto Condensed" panose="020B0604020202020204" charset="0"/>
              </a:rPr>
              <a:t>with </a:t>
            </a:r>
            <a:r>
              <a:rPr lang="en-US" sz="3200" b="1" dirty="0" smtClean="0">
                <a:solidFill>
                  <a:srgbClr val="C00000"/>
                </a:solidFill>
                <a:latin typeface="Roboto Condensed" panose="020B0604020202020204" charset="0"/>
                <a:ea typeface="Roboto Condensed" panose="020B0604020202020204" charset="0"/>
              </a:rPr>
              <a:t>Test </a:t>
            </a:r>
            <a:r>
              <a:rPr lang="en-US" sz="3200" b="1" dirty="0" smtClean="0">
                <a:solidFill>
                  <a:srgbClr val="C00000"/>
                </a:solidFill>
                <a:latin typeface="Roboto Condensed" panose="020B0604020202020204" charset="0"/>
                <a:ea typeface="Roboto Condensed" panose="020B0604020202020204" charset="0"/>
              </a:rPr>
              <a:t>Accuracy</a:t>
            </a:r>
            <a:r>
              <a:rPr lang="en-US" sz="3200" dirty="0" smtClean="0">
                <a:latin typeface="Roboto Condensed" panose="020B0604020202020204" charset="0"/>
                <a:ea typeface="Roboto Condensed" panose="020B0604020202020204" charset="0"/>
              </a:rPr>
              <a:t> </a:t>
            </a:r>
            <a:r>
              <a:rPr lang="en-US" sz="3200" dirty="0">
                <a:latin typeface="Roboto Condensed" panose="020B0604020202020204" charset="0"/>
                <a:ea typeface="Roboto Condensed" panose="020B0604020202020204" charset="0"/>
              </a:rPr>
              <a:t>of </a:t>
            </a:r>
            <a:r>
              <a:rPr lang="en-US" sz="3200" b="1" dirty="0" smtClean="0">
                <a:solidFill>
                  <a:srgbClr val="C00000"/>
                </a:solidFill>
                <a:latin typeface="Roboto Condensed" panose="020B0604020202020204" charset="0"/>
                <a:ea typeface="Roboto Condensed" panose="020B0604020202020204" charset="0"/>
              </a:rPr>
              <a:t>97.93%</a:t>
            </a:r>
            <a:endParaRPr lang="en-US" sz="3200" b="1" dirty="0">
              <a:solidFill>
                <a:srgbClr val="C00000"/>
              </a:solidFill>
              <a:latin typeface="Roboto Condensed" panose="020B0604020202020204" charset="0"/>
              <a:ea typeface="Roboto Condensed" panose="020B0604020202020204" charset="0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flipV="1">
            <a:off x="1254598" y="4243350"/>
            <a:ext cx="6529976" cy="19107"/>
          </a:xfrm>
          <a:prstGeom prst="line">
            <a:avLst/>
          </a:prstGeom>
          <a:ln w="28575">
            <a:headEnd type="oval"/>
            <a:tailEnd type="oval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9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7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738041" y="392334"/>
            <a:ext cx="8326753" cy="762105"/>
          </a:xfrm>
        </p:spPr>
        <p:txBody>
          <a:bodyPr/>
          <a:lstStyle/>
          <a:p>
            <a:r>
              <a:rPr lang="en-US" sz="3000" dirty="0" smtClean="0">
                <a:latin typeface="Roboto Condensed" panose="020B0604020202020204" charset="0"/>
                <a:ea typeface="Roboto Condensed" panose="020B0604020202020204" charset="0"/>
              </a:rPr>
              <a:t>References</a:t>
            </a:r>
            <a:endParaRPr lang="en-US" sz="32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1658215"/>
            <a:ext cx="9105400" cy="31577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1600" dirty="0" smtClean="0">
                <a:latin typeface="Roboto Condensed" panose="020B0604020202020204" charset="0"/>
                <a:ea typeface="Roboto Condensed" panose="020B0604020202020204" charset="0"/>
              </a:rPr>
              <a:t>[1] 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. Yu </a:t>
            </a:r>
            <a:r>
              <a:rPr lang="en-US" sz="1600" i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et al.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, “</a:t>
            </a:r>
            <a:r>
              <a:rPr lang="en-US" sz="1600" dirty="0" err="1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cral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melanoma detection using a convolutional neural network for </a:t>
            </a:r>
            <a:r>
              <a:rPr lang="en-US" sz="1600" dirty="0" err="1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ermoscopy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images,” </a:t>
            </a:r>
            <a:r>
              <a:rPr lang="en-US" sz="1600" i="1" dirty="0" err="1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LoS</a:t>
            </a:r>
            <a:r>
              <a:rPr lang="en-US" sz="1600" i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One</a:t>
            </a:r>
            <a:r>
              <a:rPr lang="en-U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,</a:t>
            </a:r>
          </a:p>
          <a:p>
            <a:pPr algn="just">
              <a:lnSpc>
                <a:spcPct val="115000"/>
              </a:lnSpc>
            </a:pP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1600" dirty="0" smtClean="0">
                <a:latin typeface="Roboto Condensed" panose="020B0604020202020204" charset="0"/>
                <a:ea typeface="Roboto Condensed" panose="020B0604020202020204" charset="0"/>
              </a:rPr>
              <a:t>[2] 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S. Lee </a:t>
            </a:r>
            <a:r>
              <a:rPr lang="en-US" sz="1600" i="1" dirty="0">
                <a:latin typeface="Times New Roman" panose="02020603050405020304" pitchFamily="18" charset="0"/>
                <a:ea typeface="Calibri" panose="020F0502020204030204" pitchFamily="34" charset="0"/>
              </a:rPr>
              <a:t>et al.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, “Augmented decision-making for </a:t>
            </a:r>
            <a:r>
              <a:rPr lang="en-US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acral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lentiginous melanoma detection using deep convolutional neural networks,” </a:t>
            </a:r>
            <a:r>
              <a:rPr lang="en-US" sz="1600" i="1" dirty="0">
                <a:latin typeface="Times New Roman" panose="02020603050405020304" pitchFamily="18" charset="0"/>
                <a:ea typeface="Calibri" panose="020F0502020204030204" pitchFamily="34" charset="0"/>
              </a:rPr>
              <a:t>J. Eur. Acad. Dermatology </a:t>
            </a:r>
            <a:r>
              <a:rPr lang="en-US" sz="1600" i="1" dirty="0" err="1">
                <a:latin typeface="Times New Roman" panose="02020603050405020304" pitchFamily="18" charset="0"/>
                <a:ea typeface="Calibri" panose="020F0502020204030204" pitchFamily="34" charset="0"/>
              </a:rPr>
              <a:t>Venereol</a:t>
            </a:r>
            <a:r>
              <a:rPr lang="en-US" sz="1600" i="1" dirty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, vol. 34, no. 8, pp. 1842–1850, 2020, </a:t>
            </a:r>
            <a:r>
              <a:rPr lang="en-US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doi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: </a:t>
            </a:r>
            <a:r>
              <a:rPr lang="en-US" sz="16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10.1111/jdv.16185</a:t>
            </a:r>
          </a:p>
          <a:p>
            <a:endParaRPr lang="en-US" sz="1600" dirty="0" smtClean="0">
              <a:latin typeface="Times New Roman" panose="02020603050405020304" pitchFamily="18" charset="0"/>
              <a:ea typeface="Roboto Condensed" panose="020B0604020202020204" charset="0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Roboto Condensed" panose="020B0604020202020204" charset="0"/>
              </a:rPr>
              <a:t>[3</a:t>
            </a:r>
            <a:r>
              <a:rPr lang="en-US" sz="1600" dirty="0">
                <a:latin typeface="Times New Roman" panose="02020603050405020304" pitchFamily="18" charset="0"/>
                <a:ea typeface="Roboto Condensed" panose="020B0604020202020204" charset="0"/>
              </a:rPr>
              <a:t>] J. A. A. </a:t>
            </a:r>
            <a:r>
              <a:rPr lang="en-US" sz="1600" dirty="0" err="1">
                <a:latin typeface="Times New Roman" panose="02020603050405020304" pitchFamily="18" charset="0"/>
                <a:ea typeface="Roboto Condensed" panose="020B0604020202020204" charset="0"/>
              </a:rPr>
              <a:t>Salido</a:t>
            </a:r>
            <a:r>
              <a:rPr lang="en-US" sz="1600" dirty="0">
                <a:latin typeface="Times New Roman" panose="02020603050405020304" pitchFamily="18" charset="0"/>
                <a:ea typeface="Roboto Condensed" panose="020B0604020202020204" charset="0"/>
              </a:rPr>
              <a:t> and C. Ruiz, “Using deep learning for melanoma detection in </a:t>
            </a:r>
            <a:r>
              <a:rPr lang="en-US" sz="1600" dirty="0" err="1">
                <a:latin typeface="Times New Roman" panose="02020603050405020304" pitchFamily="18" charset="0"/>
                <a:ea typeface="Roboto Condensed" panose="020B0604020202020204" charset="0"/>
              </a:rPr>
              <a:t>dermoscopy</a:t>
            </a:r>
            <a:r>
              <a:rPr lang="en-US" sz="1600" dirty="0">
                <a:latin typeface="Times New Roman" panose="02020603050405020304" pitchFamily="18" charset="0"/>
                <a:ea typeface="Roboto Condensed" panose="020B0604020202020204" charset="0"/>
              </a:rPr>
              <a:t> images,” Int. J. Mach. Learn. </a:t>
            </a:r>
            <a:r>
              <a:rPr lang="en-US" sz="1600" dirty="0" err="1">
                <a:latin typeface="Times New Roman" panose="02020603050405020304" pitchFamily="18" charset="0"/>
                <a:ea typeface="Roboto Condensed" panose="020B0604020202020204" charset="0"/>
              </a:rPr>
              <a:t>Comput</a:t>
            </a:r>
            <a:r>
              <a:rPr lang="en-US" sz="1600" dirty="0">
                <a:latin typeface="Times New Roman" panose="02020603050405020304" pitchFamily="18" charset="0"/>
                <a:ea typeface="Roboto Condensed" panose="020B0604020202020204" charset="0"/>
              </a:rPr>
              <a:t>., vol. 8, no. 1, pp. 61–68, 2018, </a:t>
            </a:r>
            <a:r>
              <a:rPr lang="en-US" sz="1600" dirty="0" err="1">
                <a:latin typeface="Times New Roman" panose="02020603050405020304" pitchFamily="18" charset="0"/>
                <a:ea typeface="Roboto Condensed" panose="020B0604020202020204" charset="0"/>
              </a:rPr>
              <a:t>doi</a:t>
            </a:r>
            <a:r>
              <a:rPr lang="en-US" sz="1600" dirty="0">
                <a:latin typeface="Times New Roman" panose="02020603050405020304" pitchFamily="18" charset="0"/>
                <a:ea typeface="Roboto Condensed" panose="020B0604020202020204" charset="0"/>
              </a:rPr>
              <a:t>: 10.18178/ijmlc.2018.8.1.664</a:t>
            </a:r>
            <a:r>
              <a:rPr lang="en-US" sz="1600" dirty="0" smtClean="0">
                <a:latin typeface="Times New Roman" panose="02020603050405020304" pitchFamily="18" charset="0"/>
                <a:ea typeface="Roboto Condensed" panose="020B0604020202020204" charset="0"/>
              </a:rPr>
              <a:t>.</a:t>
            </a:r>
          </a:p>
          <a:p>
            <a:endParaRPr lang="en-US" sz="1600" dirty="0" smtClean="0">
              <a:latin typeface="Times New Roman" panose="02020603050405020304" pitchFamily="18" charset="0"/>
              <a:ea typeface="Roboto Condensed" panose="020B0604020202020204" charset="0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Roboto Condensed" panose="020B0604020202020204" charset="0"/>
              </a:rPr>
              <a:t>[4</a:t>
            </a:r>
            <a:r>
              <a:rPr lang="en-US" sz="1600" dirty="0">
                <a:latin typeface="Times New Roman" panose="02020603050405020304" pitchFamily="18" charset="0"/>
                <a:ea typeface="Roboto Condensed" panose="020B0604020202020204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ea typeface="Roboto Condensed" panose="020B0604020202020204" charset="0"/>
                <a:hlinkClick r:id="rId3"/>
              </a:rPr>
              <a:t>https://</a:t>
            </a:r>
            <a:r>
              <a:rPr lang="en-US" sz="1600" dirty="0" smtClean="0">
                <a:latin typeface="Times New Roman" panose="02020603050405020304" pitchFamily="18" charset="0"/>
                <a:ea typeface="Roboto Condensed" panose="020B0604020202020204" charset="0"/>
                <a:hlinkClick r:id="rId3"/>
              </a:rPr>
              <a:t>figshare.com/s/a8c22c09f999f60a81bd</a:t>
            </a:r>
            <a:endParaRPr lang="en-US" sz="1600" dirty="0" smtClean="0">
              <a:latin typeface="Times New Roman" panose="02020603050405020304" pitchFamily="18" charset="0"/>
              <a:ea typeface="Roboto Condensed" panose="020B0604020202020204" charset="0"/>
            </a:endParaRPr>
          </a:p>
          <a:p>
            <a:endParaRPr lang="en-US" sz="16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9301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8</a:t>
            </a:fld>
            <a:endParaRPr lang="en"/>
          </a:p>
        </p:txBody>
      </p:sp>
      <p:grpSp>
        <p:nvGrpSpPr>
          <p:cNvPr id="5" name="Google Shape;325;p22"/>
          <p:cNvGrpSpPr/>
          <p:nvPr/>
        </p:nvGrpSpPr>
        <p:grpSpPr>
          <a:xfrm>
            <a:off x="113465" y="532309"/>
            <a:ext cx="555486" cy="486732"/>
            <a:chOff x="5233525" y="4954450"/>
            <a:chExt cx="538275" cy="516350"/>
          </a:xfrm>
        </p:grpSpPr>
        <p:sp>
          <p:nvSpPr>
            <p:cNvPr id="6" name="Google Shape;326;p22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27;p22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l" t="t" r="r" b="b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28;p22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l" t="t" r="r" b="b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29;p22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l" t="t" r="r" b="b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30;p22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l" t="t" r="r" b="b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31;p22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l" t="t" r="r" b="b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32;p2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l" t="t" r="r" b="b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33;p22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l" t="t" r="r" b="b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34;p22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l" t="t" r="r" b="b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35;p22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l" t="t" r="r" b="b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36;p22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l" t="t" r="r" b="b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753754" y="372234"/>
            <a:ext cx="8326753" cy="762105"/>
          </a:xfrm>
        </p:spPr>
        <p:txBody>
          <a:bodyPr/>
          <a:lstStyle/>
          <a:p>
            <a:r>
              <a:rPr lang="en-US" sz="3200" dirty="0" smtClean="0">
                <a:latin typeface="Roboto Condensed" panose="020B0604020202020204" charset="0"/>
                <a:ea typeface="Roboto Condensed" panose="020B0604020202020204" charset="0"/>
              </a:rPr>
              <a:t>Demonstration</a:t>
            </a:r>
            <a:endParaRPr lang="en-US" sz="36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  <p:pic>
        <p:nvPicPr>
          <p:cNvPr id="2" name="demo video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4027"/>
                </p14:media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1096478"/>
            <a:ext cx="9144000" cy="40470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70084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5" dur="3184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16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1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9</a:t>
            </a:fld>
            <a:endParaRPr lang="en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645" y="758508"/>
            <a:ext cx="8721213" cy="3557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403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dirty="0" smtClean="0"/>
              <a:t>Melanoma</a:t>
            </a:r>
            <a:endParaRPr sz="3600" dirty="0"/>
          </a:p>
        </p:txBody>
      </p:sp>
      <p:sp>
        <p:nvSpPr>
          <p:cNvPr id="238" name="Google Shape;238;p1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</a:t>
            </a:fld>
            <a:endParaRPr/>
          </a:p>
        </p:txBody>
      </p:sp>
      <p:grpSp>
        <p:nvGrpSpPr>
          <p:cNvPr id="239" name="Google Shape;239;p16"/>
          <p:cNvGrpSpPr/>
          <p:nvPr/>
        </p:nvGrpSpPr>
        <p:grpSpPr>
          <a:xfrm>
            <a:off x="282216" y="590918"/>
            <a:ext cx="369505" cy="369505"/>
            <a:chOff x="2594050" y="1631825"/>
            <a:chExt cx="439625" cy="439625"/>
          </a:xfrm>
        </p:grpSpPr>
        <p:sp>
          <p:nvSpPr>
            <p:cNvPr id="240" name="Google Shape;240;p16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16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242;p16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243;p16"/>
            <p:cNvSpPr/>
            <p:nvPr/>
          </p:nvSpPr>
          <p:spPr>
            <a:xfrm>
              <a:off x="2801675" y="1740825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89" y="2156568"/>
            <a:ext cx="2972043" cy="2182594"/>
          </a:xfrm>
          <a:prstGeom prst="rect">
            <a:avLst/>
          </a:prstGeom>
        </p:spPr>
      </p:pic>
      <p:sp>
        <p:nvSpPr>
          <p:cNvPr id="12" name="Text Placeholder 2"/>
          <p:cNvSpPr txBox="1">
            <a:spLocks/>
          </p:cNvSpPr>
          <p:nvPr/>
        </p:nvSpPr>
        <p:spPr>
          <a:xfrm>
            <a:off x="3025032" y="1333173"/>
            <a:ext cx="6734523" cy="31698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sz="2200" b="1" dirty="0" smtClean="0">
                <a:solidFill>
                  <a:srgbClr val="C00000"/>
                </a:solidFill>
              </a:rPr>
              <a:t>Melanoma</a:t>
            </a:r>
            <a:r>
              <a:rPr lang="en-US" sz="2200" dirty="0"/>
              <a:t> </a:t>
            </a:r>
            <a:r>
              <a:rPr lang="en-US" sz="2200" dirty="0" smtClean="0"/>
              <a:t>is also </a:t>
            </a:r>
            <a:r>
              <a:rPr lang="en-US" sz="2200" dirty="0"/>
              <a:t>known as </a:t>
            </a:r>
            <a:r>
              <a:rPr lang="en-US" sz="2200" b="1" dirty="0">
                <a:solidFill>
                  <a:srgbClr val="C00000"/>
                </a:solidFill>
              </a:rPr>
              <a:t>malignant </a:t>
            </a:r>
            <a:r>
              <a:rPr lang="en-US" sz="2200" b="1" dirty="0" smtClean="0">
                <a:solidFill>
                  <a:srgbClr val="C00000"/>
                </a:solidFill>
              </a:rPr>
              <a:t>melanoma</a:t>
            </a:r>
          </a:p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sz="2200" dirty="0"/>
              <a:t>A</a:t>
            </a:r>
            <a:r>
              <a:rPr lang="en-US" sz="2200" dirty="0" smtClean="0"/>
              <a:t> </a:t>
            </a:r>
            <a:r>
              <a:rPr lang="en-US" sz="2200" dirty="0"/>
              <a:t>type of skin </a:t>
            </a:r>
            <a:r>
              <a:rPr lang="en-US" sz="2200" dirty="0" smtClean="0"/>
              <a:t>cancer</a:t>
            </a:r>
          </a:p>
          <a:p>
            <a:pPr lvl="1" algn="just">
              <a:buClr>
                <a:schemeClr val="accent1">
                  <a:lumMod val="75000"/>
                </a:schemeClr>
              </a:buClr>
            </a:pPr>
            <a:r>
              <a:rPr lang="en-US" sz="2200" dirty="0"/>
              <a:t>D</a:t>
            </a:r>
            <a:r>
              <a:rPr lang="en-US" sz="2200" dirty="0" smtClean="0"/>
              <a:t>evelops </a:t>
            </a:r>
            <a:r>
              <a:rPr lang="en-US" sz="2200" dirty="0"/>
              <a:t>from the pigment-producing cells </a:t>
            </a:r>
            <a:endParaRPr lang="en-US" sz="2200" dirty="0" smtClean="0"/>
          </a:p>
          <a:p>
            <a:pPr lvl="1" algn="just">
              <a:buClr>
                <a:schemeClr val="accent1">
                  <a:lumMod val="75000"/>
                </a:schemeClr>
              </a:buClr>
            </a:pPr>
            <a:r>
              <a:rPr lang="en-US" sz="2200" dirty="0" smtClean="0"/>
              <a:t>known </a:t>
            </a:r>
            <a:r>
              <a:rPr lang="en-US" sz="2200" dirty="0"/>
              <a:t>as </a:t>
            </a:r>
            <a:r>
              <a:rPr lang="en-US" sz="2200" b="1" dirty="0" smtClean="0">
                <a:solidFill>
                  <a:srgbClr val="C00000"/>
                </a:solidFill>
              </a:rPr>
              <a:t>melanocytes</a:t>
            </a:r>
            <a:r>
              <a:rPr lang="en-US" sz="2200" dirty="0" smtClean="0"/>
              <a:t> </a:t>
            </a:r>
          </a:p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sz="2200" b="1" dirty="0" smtClean="0">
                <a:solidFill>
                  <a:srgbClr val="C00000"/>
                </a:solidFill>
              </a:rPr>
              <a:t>25%</a:t>
            </a:r>
            <a:r>
              <a:rPr lang="en-US" sz="2200" dirty="0" smtClean="0"/>
              <a:t> of Melanoma is developed from </a:t>
            </a:r>
            <a:r>
              <a:rPr lang="en-US" sz="2200" b="1" dirty="0" smtClean="0">
                <a:solidFill>
                  <a:srgbClr val="C00000"/>
                </a:solidFill>
              </a:rPr>
              <a:t>moles</a:t>
            </a:r>
          </a:p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sz="2200" dirty="0" smtClean="0"/>
              <a:t>In </a:t>
            </a:r>
            <a:r>
              <a:rPr lang="en-US" sz="2200" b="1" dirty="0" smtClean="0">
                <a:solidFill>
                  <a:srgbClr val="C00000"/>
                </a:solidFill>
              </a:rPr>
              <a:t>Females, </a:t>
            </a:r>
            <a:r>
              <a:rPr lang="en-US" sz="2200" dirty="0"/>
              <a:t>t</a:t>
            </a:r>
            <a:r>
              <a:rPr lang="en-US" sz="2200" dirty="0" smtClean="0"/>
              <a:t>hey most commonly occur on </a:t>
            </a:r>
            <a:r>
              <a:rPr lang="en-US" sz="2200" b="1" dirty="0" smtClean="0">
                <a:solidFill>
                  <a:srgbClr val="C00000"/>
                </a:solidFill>
              </a:rPr>
              <a:t>legs</a:t>
            </a:r>
          </a:p>
          <a:p>
            <a:pPr algn="just">
              <a:buClr>
                <a:schemeClr val="accent1">
                  <a:lumMod val="75000"/>
                </a:schemeClr>
              </a:buClr>
            </a:pPr>
            <a:r>
              <a:rPr lang="en-US" sz="2200" dirty="0" smtClean="0"/>
              <a:t>In </a:t>
            </a:r>
            <a:r>
              <a:rPr lang="en-US" sz="2200" b="1" dirty="0" smtClean="0">
                <a:solidFill>
                  <a:srgbClr val="C00000"/>
                </a:solidFill>
              </a:rPr>
              <a:t>Males, </a:t>
            </a:r>
            <a:r>
              <a:rPr lang="en-US" sz="2200" dirty="0"/>
              <a:t>t</a:t>
            </a:r>
            <a:r>
              <a:rPr lang="en-US" sz="2200" dirty="0" smtClean="0"/>
              <a:t>hey commonly occurs on the </a:t>
            </a:r>
            <a:r>
              <a:rPr lang="en-US" sz="2200" b="1" dirty="0" smtClean="0">
                <a:solidFill>
                  <a:srgbClr val="C00000"/>
                </a:solidFill>
              </a:rPr>
              <a:t>back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558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dirty="0" smtClean="0"/>
              <a:t>Melanoma - </a:t>
            </a:r>
            <a:r>
              <a:rPr lang="en-US" sz="3200" dirty="0" smtClean="0"/>
              <a:t>types</a:t>
            </a:r>
            <a:endParaRPr sz="3200" dirty="0"/>
          </a:p>
        </p:txBody>
      </p:sp>
      <p:sp>
        <p:nvSpPr>
          <p:cNvPr id="238" name="Google Shape;238;p1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5</a:t>
            </a:fld>
            <a:endParaRPr/>
          </a:p>
        </p:txBody>
      </p:sp>
      <p:grpSp>
        <p:nvGrpSpPr>
          <p:cNvPr id="239" name="Google Shape;239;p16"/>
          <p:cNvGrpSpPr/>
          <p:nvPr/>
        </p:nvGrpSpPr>
        <p:grpSpPr>
          <a:xfrm>
            <a:off x="282216" y="590918"/>
            <a:ext cx="369505" cy="369505"/>
            <a:chOff x="2594050" y="1631825"/>
            <a:chExt cx="439625" cy="439625"/>
          </a:xfrm>
        </p:grpSpPr>
        <p:sp>
          <p:nvSpPr>
            <p:cNvPr id="240" name="Google Shape;240;p16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16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242;p16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243;p16"/>
            <p:cNvSpPr/>
            <p:nvPr/>
          </p:nvSpPr>
          <p:spPr>
            <a:xfrm>
              <a:off x="2801675" y="1740825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673858651"/>
              </p:ext>
            </p:extLst>
          </p:nvPr>
        </p:nvGraphicFramePr>
        <p:xfrm>
          <a:off x="233830" y="1313343"/>
          <a:ext cx="778218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58506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F2830ABE-E62B-4439-BC6D-E13B92BEE8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graphicEl>
                                              <a:dgm id="{F2830ABE-E62B-4439-BC6D-E13B92BEE8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graphicEl>
                                              <a:dgm id="{F2830ABE-E62B-4439-BC6D-E13B92BEE8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33CFE463-9773-48FC-83E2-C78312D4E79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graphicEl>
                                              <a:dgm id="{33CFE463-9773-48FC-83E2-C78312D4E79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graphicEl>
                                              <a:dgm id="{33CFE463-9773-48FC-83E2-C78312D4E79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E434FEC5-A1B9-4363-AC7E-A7199F88EC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graphicEl>
                                              <a:dgm id="{E434FEC5-A1B9-4363-AC7E-A7199F88EC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graphicEl>
                                              <a:dgm id="{E434FEC5-A1B9-4363-AC7E-A7199F88EC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D0DFC991-4637-40D3-9065-28663B4EEF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graphicEl>
                                              <a:dgm id="{D0DFC991-4637-40D3-9065-28663B4EEF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graphicEl>
                                              <a:dgm id="{D0DFC991-4637-40D3-9065-28663B4EEF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69A1CE06-02C2-4F7F-925F-D32010F0B7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graphicEl>
                                              <a:dgm id="{69A1CE06-02C2-4F7F-925F-D32010F0B7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graphicEl>
                                              <a:dgm id="{69A1CE06-02C2-4F7F-925F-D32010F0B7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4B9AE291-9444-4437-A322-79A0646326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graphicEl>
                                              <a:dgm id="{4B9AE291-9444-4437-A322-79A0646326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graphicEl>
                                              <a:dgm id="{4B9AE291-9444-4437-A322-79A0646326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A9F1A301-9FBC-46FF-8DB3-A7B815C6D5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graphicEl>
                                              <a:dgm id="{A9F1A301-9FBC-46FF-8DB3-A7B815C6D5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graphicEl>
                                              <a:dgm id="{A9F1A301-9FBC-46FF-8DB3-A7B815C6D5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6F92B88B-4C89-42A7-954A-D971D20461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graphicEl>
                                              <a:dgm id="{6F92B88B-4C89-42A7-954A-D971D20461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graphicEl>
                                              <a:dgm id="{6F92B88B-4C89-42A7-954A-D971D20461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" grpId="0"/>
      <p:bldGraphic spid="3" grpId="0">
        <p:bldSub>
          <a:bldDgm bld="on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814274" y="392575"/>
            <a:ext cx="7087779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-US" sz="3600" dirty="0" err="1">
                <a:latin typeface="Roboto Condensed" panose="020B0604020202020204" charset="0"/>
                <a:ea typeface="Roboto Condensed" panose="020B0604020202020204" charset="0"/>
              </a:rPr>
              <a:t>Acral</a:t>
            </a:r>
            <a:r>
              <a:rPr lang="en-US" sz="3600" dirty="0">
                <a:latin typeface="Roboto Condensed" panose="020B0604020202020204" charset="0"/>
                <a:ea typeface="Roboto Condensed" panose="020B0604020202020204" charset="0"/>
              </a:rPr>
              <a:t> </a:t>
            </a:r>
            <a:r>
              <a:rPr lang="en-US" sz="3600" dirty="0" smtClean="0">
                <a:latin typeface="Roboto Condensed" panose="020B0604020202020204" charset="0"/>
                <a:ea typeface="Roboto Condensed" panose="020B0604020202020204" charset="0"/>
              </a:rPr>
              <a:t>Lentiginous Melanoma</a:t>
            </a:r>
            <a:endParaRPr lang="en-US" sz="36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  <p:sp>
        <p:nvSpPr>
          <p:cNvPr id="238" name="Google Shape;238;p1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</a:t>
            </a:fld>
            <a:endParaRPr/>
          </a:p>
        </p:txBody>
      </p:sp>
      <p:grpSp>
        <p:nvGrpSpPr>
          <p:cNvPr id="239" name="Google Shape;239;p16"/>
          <p:cNvGrpSpPr/>
          <p:nvPr/>
        </p:nvGrpSpPr>
        <p:grpSpPr>
          <a:xfrm>
            <a:off x="282216" y="590918"/>
            <a:ext cx="369505" cy="369505"/>
            <a:chOff x="2594050" y="1631825"/>
            <a:chExt cx="439625" cy="439625"/>
          </a:xfrm>
        </p:grpSpPr>
        <p:sp>
          <p:nvSpPr>
            <p:cNvPr id="240" name="Google Shape;240;p16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16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242;p16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243;p16"/>
            <p:cNvSpPr/>
            <p:nvPr/>
          </p:nvSpPr>
          <p:spPr>
            <a:xfrm>
              <a:off x="2801675" y="1740825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10852261"/>
              </p:ext>
            </p:extLst>
          </p:nvPr>
        </p:nvGraphicFramePr>
        <p:xfrm>
          <a:off x="282216" y="1193593"/>
          <a:ext cx="8691188" cy="39499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54561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EE21DE3B-0960-4DBE-8042-9F6272D94C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">
                                            <p:graphicEl>
                                              <a:dgm id="{EE21DE3B-0960-4DBE-8042-9F6272D94C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2">
                                            <p:graphicEl>
                                              <a:dgm id="{EE21DE3B-0960-4DBE-8042-9F6272D94C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82C8FE83-B979-41A8-B95A-9A0370BA7ED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2">
                                            <p:graphicEl>
                                              <a:dgm id="{82C8FE83-B979-41A8-B95A-9A0370BA7ED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">
                                            <p:graphicEl>
                                              <a:dgm id="{82C8FE83-B979-41A8-B95A-9A0370BA7ED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CA64459B-198E-4F86-AE2B-31A5EE2FB7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">
                                            <p:graphicEl>
                                              <a:dgm id="{CA64459B-198E-4F86-AE2B-31A5EE2FB7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2">
                                            <p:graphicEl>
                                              <a:dgm id="{CA64459B-198E-4F86-AE2B-31A5EE2FB7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83034817-ADC3-4CAF-9A15-E63F46E557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">
                                            <p:graphicEl>
                                              <a:dgm id="{83034817-ADC3-4CAF-9A15-E63F46E557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">
                                            <p:graphicEl>
                                              <a:dgm id="{83034817-ADC3-4CAF-9A15-E63F46E557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" grpId="0"/>
      <p:bldGraphic spid="2" grpId="0">
        <p:bldSub>
          <a:bldDgm bld="on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814274" y="392575"/>
            <a:ext cx="7087779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-US" sz="3600" dirty="0" err="1">
                <a:latin typeface="Roboto Condensed" panose="020B0604020202020204" charset="0"/>
                <a:ea typeface="Roboto Condensed" panose="020B0604020202020204" charset="0"/>
              </a:rPr>
              <a:t>Acral</a:t>
            </a:r>
            <a:r>
              <a:rPr lang="en-US" sz="3600" dirty="0">
                <a:latin typeface="Roboto Condensed" panose="020B0604020202020204" charset="0"/>
                <a:ea typeface="Roboto Condensed" panose="020B0604020202020204" charset="0"/>
              </a:rPr>
              <a:t> </a:t>
            </a:r>
            <a:r>
              <a:rPr lang="en-US" sz="3600" dirty="0" smtClean="0">
                <a:latin typeface="Roboto Condensed" panose="020B0604020202020204" charset="0"/>
                <a:ea typeface="Roboto Condensed" panose="020B0604020202020204" charset="0"/>
              </a:rPr>
              <a:t>Lentiginous Melanoma</a:t>
            </a:r>
            <a:endParaRPr lang="en-US" sz="3600" dirty="0">
              <a:latin typeface="Roboto Condensed" panose="020B0604020202020204" charset="0"/>
              <a:ea typeface="Roboto Condensed" panose="020B0604020202020204" charset="0"/>
            </a:endParaRPr>
          </a:p>
        </p:txBody>
      </p:sp>
      <p:sp>
        <p:nvSpPr>
          <p:cNvPr id="238" name="Google Shape;238;p1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7</a:t>
            </a:fld>
            <a:endParaRPr/>
          </a:p>
        </p:txBody>
      </p:sp>
      <p:grpSp>
        <p:nvGrpSpPr>
          <p:cNvPr id="239" name="Google Shape;239;p16"/>
          <p:cNvGrpSpPr/>
          <p:nvPr/>
        </p:nvGrpSpPr>
        <p:grpSpPr>
          <a:xfrm>
            <a:off x="282216" y="590918"/>
            <a:ext cx="369505" cy="369505"/>
            <a:chOff x="2594050" y="1631825"/>
            <a:chExt cx="439625" cy="439625"/>
          </a:xfrm>
        </p:grpSpPr>
        <p:sp>
          <p:nvSpPr>
            <p:cNvPr id="240" name="Google Shape;240;p16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16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242;p16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243;p16"/>
            <p:cNvSpPr/>
            <p:nvPr/>
          </p:nvSpPr>
          <p:spPr>
            <a:xfrm>
              <a:off x="2801675" y="1740825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592559693"/>
              </p:ext>
            </p:extLst>
          </p:nvPr>
        </p:nvGraphicFramePr>
        <p:xfrm>
          <a:off x="122029" y="1577934"/>
          <a:ext cx="8823184" cy="332315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91549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C4967C88-AA26-48BB-B662-C1F7F1ED52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2">
                                            <p:graphicEl>
                                              <a:dgm id="{C4967C88-AA26-48BB-B662-C1F7F1ED52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750" fill="hold"/>
                                        <p:tgtEl>
                                          <p:spTgt spid="2">
                                            <p:graphicEl>
                                              <a:dgm id="{C4967C88-AA26-48BB-B662-C1F7F1ED52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25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C1182DD-F744-494A-B93F-7664D50DA78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2">
                                            <p:graphicEl>
                                              <a:dgm id="{7C1182DD-F744-494A-B93F-7664D50DA78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750" fill="hold"/>
                                        <p:tgtEl>
                                          <p:spTgt spid="2">
                                            <p:graphicEl>
                                              <a:dgm id="{7C1182DD-F744-494A-B93F-7664D50DA78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A2562E02-A135-4B31-9CEF-00276D46079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2">
                                            <p:graphicEl>
                                              <a:dgm id="{A2562E02-A135-4B31-9CEF-00276D46079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2">
                                            <p:graphicEl>
                                              <a:dgm id="{A2562E02-A135-4B31-9CEF-00276D46079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75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C70B32F1-FEB1-4650-863E-33559F3B82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2">
                                            <p:graphicEl>
                                              <a:dgm id="{C70B32F1-FEB1-4650-863E-33559F3B82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2">
                                            <p:graphicEl>
                                              <a:dgm id="{C70B32F1-FEB1-4650-863E-33559F3B82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1E929E0-1F64-441D-B0E6-8895D004A5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2">
                                            <p:graphicEl>
                                              <a:dgm id="{F1E929E0-1F64-441D-B0E6-8895D004A5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750" fill="hold"/>
                                        <p:tgtEl>
                                          <p:spTgt spid="2">
                                            <p:graphicEl>
                                              <a:dgm id="{F1E929E0-1F64-441D-B0E6-8895D004A5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25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80AE702B-99C8-4163-9426-9EE30E6398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750" fill="hold"/>
                                        <p:tgtEl>
                                          <p:spTgt spid="2">
                                            <p:graphicEl>
                                              <a:dgm id="{80AE702B-99C8-4163-9426-9EE30E6398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750" fill="hold"/>
                                        <p:tgtEl>
                                          <p:spTgt spid="2">
                                            <p:graphicEl>
                                              <a:dgm id="{80AE702B-99C8-4163-9426-9EE30E6398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0"/>
                            </p:stCondLst>
                            <p:childTnLst>
                              <p:par>
                                <p:cTn id="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B90841A-63A8-4473-85E8-A53B18768E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750" fill="hold"/>
                                        <p:tgtEl>
                                          <p:spTgt spid="2">
                                            <p:graphicEl>
                                              <a:dgm id="{6B90841A-63A8-4473-85E8-A53B18768E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2">
                                            <p:graphicEl>
                                              <a:dgm id="{6B90841A-63A8-4473-85E8-A53B18768E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750"/>
                            </p:stCondLst>
                            <p:childTnLst>
                              <p:par>
                                <p:cTn id="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ACB1653-F832-4EC7-BA22-1DB231D558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750" fill="hold"/>
                                        <p:tgtEl>
                                          <p:spTgt spid="2">
                                            <p:graphicEl>
                                              <a:dgm id="{5ACB1653-F832-4EC7-BA22-1DB231D558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750" fill="hold"/>
                                        <p:tgtEl>
                                          <p:spTgt spid="2">
                                            <p:graphicEl>
                                              <a:dgm id="{5ACB1653-F832-4EC7-BA22-1DB231D558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500"/>
                            </p:stCondLst>
                            <p:childTnLst>
                              <p:par>
                                <p:cTn id="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F8F15D1-B10E-4154-9D67-033343EB17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750" fill="hold"/>
                                        <p:tgtEl>
                                          <p:spTgt spid="2">
                                            <p:graphicEl>
                                              <a:dgm id="{3F8F15D1-B10E-4154-9D67-033343EB17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750" fill="hold"/>
                                        <p:tgtEl>
                                          <p:spTgt spid="2">
                                            <p:graphicEl>
                                              <a:dgm id="{3F8F15D1-B10E-4154-9D67-033343EB17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825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E8FF8F7-0282-4E1F-BD85-80A730231DD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750" fill="hold"/>
                                        <p:tgtEl>
                                          <p:spTgt spid="2">
                                            <p:graphicEl>
                                              <a:dgm id="{2E8FF8F7-0282-4E1F-BD85-80A730231DD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750" fill="hold"/>
                                        <p:tgtEl>
                                          <p:spTgt spid="2">
                                            <p:graphicEl>
                                              <a:dgm id="{2E8FF8F7-0282-4E1F-BD85-80A730231DD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" grpId="0"/>
      <p:bldGraphic spid="2" grpId="0" uiExpand="1">
        <p:bldSub>
          <a:bldDgm bld="one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814274" y="392575"/>
            <a:ext cx="7190137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-US" sz="2800" dirty="0" err="1">
                <a:latin typeface="Roboto Condensed" panose="020B0604020202020204" charset="0"/>
                <a:ea typeface="Roboto Condensed" panose="020B0604020202020204" charset="0"/>
              </a:rPr>
              <a:t>Acral</a:t>
            </a:r>
            <a:r>
              <a:rPr lang="en-US" sz="2800" dirty="0">
                <a:latin typeface="Roboto Condensed" panose="020B0604020202020204" charset="0"/>
                <a:ea typeface="Roboto Condensed" panose="020B0604020202020204" charset="0"/>
              </a:rPr>
              <a:t> Lentiginous Melanoma</a:t>
            </a:r>
            <a:r>
              <a:rPr lang="en-US" sz="3200" dirty="0" smtClean="0"/>
              <a:t> - </a:t>
            </a:r>
            <a:r>
              <a:rPr lang="en-US" sz="2400" dirty="0" smtClean="0"/>
              <a:t>Diagnosis Techniques</a:t>
            </a:r>
            <a:endParaRPr sz="2800" dirty="0"/>
          </a:p>
        </p:txBody>
      </p:sp>
      <p:sp>
        <p:nvSpPr>
          <p:cNvPr id="238" name="Google Shape;238;p1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8</a:t>
            </a:fld>
            <a:endParaRPr/>
          </a:p>
        </p:txBody>
      </p:sp>
      <p:grpSp>
        <p:nvGrpSpPr>
          <p:cNvPr id="239" name="Google Shape;239;p16"/>
          <p:cNvGrpSpPr/>
          <p:nvPr/>
        </p:nvGrpSpPr>
        <p:grpSpPr>
          <a:xfrm>
            <a:off x="282216" y="590918"/>
            <a:ext cx="369505" cy="369505"/>
            <a:chOff x="2594050" y="1631825"/>
            <a:chExt cx="439625" cy="439625"/>
          </a:xfrm>
        </p:grpSpPr>
        <p:sp>
          <p:nvSpPr>
            <p:cNvPr id="240" name="Google Shape;240;p16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16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242;p16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243;p16"/>
            <p:cNvSpPr/>
            <p:nvPr/>
          </p:nvSpPr>
          <p:spPr>
            <a:xfrm>
              <a:off x="2801675" y="1740825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273801102"/>
              </p:ext>
            </p:extLst>
          </p:nvPr>
        </p:nvGraphicFramePr>
        <p:xfrm>
          <a:off x="0" y="7303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8233" y="1905037"/>
            <a:ext cx="2928971" cy="179344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19574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EC841B28-FED6-4D39-99C4-B0BF509552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500"/>
                                        <p:tgtEl>
                                          <p:spTgt spid="2">
                                            <p:graphicEl>
                                              <a:dgm id="{EC841B28-FED6-4D39-99C4-B0BF509552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CF472EE-E535-48DA-A919-73C95300F5A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2">
                                            <p:graphicEl>
                                              <a:dgm id="{7CF472EE-E535-48DA-A919-73C95300F5A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F55E3E6-00FB-43CD-B25A-60AEA73139E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2">
                                            <p:graphicEl>
                                              <a:dgm id="{6F55E3E6-00FB-43CD-B25A-60AEA73139E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CA1B631-A4F8-474F-B0D2-60D810CA510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500"/>
                                        <p:tgtEl>
                                          <p:spTgt spid="2">
                                            <p:graphicEl>
                                              <a:dgm id="{5CA1B631-A4F8-474F-B0D2-60D810CA510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192E093-FBE5-4571-BAE9-DA38EB8237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500"/>
                                        <p:tgtEl>
                                          <p:spTgt spid="2">
                                            <p:graphicEl>
                                              <a:dgm id="{7192E093-FBE5-4571-BAE9-DA38EB82377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AE35419A-94AF-4197-80A0-604D740C68B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500"/>
                                        <p:tgtEl>
                                          <p:spTgt spid="2">
                                            <p:graphicEl>
                                              <a:dgm id="{AE35419A-94AF-4197-80A0-604D740C68B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A9346D95-8D47-4277-BE3D-C94D410F664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500"/>
                                        <p:tgtEl>
                                          <p:spTgt spid="2">
                                            <p:graphicEl>
                                              <a:dgm id="{A9346D95-8D47-4277-BE3D-C94D410F664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500"/>
                            </p:stCondLst>
                            <p:childTnLst>
                              <p:par>
                                <p:cTn id="4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8B3FC2E-4611-4FCB-A09F-B868E94458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500"/>
                                        <p:tgtEl>
                                          <p:spTgt spid="2">
                                            <p:graphicEl>
                                              <a:dgm id="{28B3FC2E-4611-4FCB-A09F-B868E944589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6000"/>
                            </p:stCondLst>
                            <p:childTnLst>
                              <p:par>
                                <p:cTn id="4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1C5E6C63-634C-4BEB-816B-5D405998A6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500"/>
                                        <p:tgtEl>
                                          <p:spTgt spid="2">
                                            <p:graphicEl>
                                              <a:dgm id="{1C5E6C63-634C-4BEB-816B-5D405998A65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500"/>
                            </p:stCondLst>
                            <p:childTnLst>
                              <p:par>
                                <p:cTn id="5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D1C95F1-5E3F-46A4-AE97-CECA9A57F3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500"/>
                                        <p:tgtEl>
                                          <p:spTgt spid="2">
                                            <p:graphicEl>
                                              <a:dgm id="{FD1C95F1-5E3F-46A4-AE97-CECA9A57F3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000"/>
                            </p:stCondLst>
                            <p:childTnLst>
                              <p:par>
                                <p:cTn id="5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7096E56-F9C6-4F38-9504-299000306C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2">
                                            <p:graphicEl>
                                              <a:dgm id="{57096E56-F9C6-4F38-9504-299000306C6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7500"/>
                            </p:stCondLst>
                            <p:childTnLst>
                              <p:par>
                                <p:cTn id="5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DF6AD6C-EB26-4A5F-AE22-E43A2C2A31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0" dur="500"/>
                                        <p:tgtEl>
                                          <p:spTgt spid="2">
                                            <p:graphicEl>
                                              <a:dgm id="{3DF6AD6C-EB26-4A5F-AE22-E43A2C2A316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8000"/>
                            </p:stCondLst>
                            <p:childTnLst>
                              <p:par>
                                <p:cTn id="6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BE91F531-4382-46E1-87E2-F273014699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500"/>
                                        <p:tgtEl>
                                          <p:spTgt spid="2">
                                            <p:graphicEl>
                                              <a:dgm id="{BE91F531-4382-46E1-87E2-F273014699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8500"/>
                            </p:stCondLst>
                            <p:childTnLst>
                              <p:par>
                                <p:cTn id="6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91DAEE14-588D-4871-B214-A3BBFCB0A8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8" dur="500"/>
                                        <p:tgtEl>
                                          <p:spTgt spid="2">
                                            <p:graphicEl>
                                              <a:dgm id="{91DAEE14-588D-4871-B214-A3BBFCB0A88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9000"/>
                            </p:stCondLst>
                            <p:childTnLst>
                              <p:par>
                                <p:cTn id="7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FCB4CA9-8414-4E02-A2DC-8DDE2652F8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2" dur="500"/>
                                        <p:tgtEl>
                                          <p:spTgt spid="2">
                                            <p:graphicEl>
                                              <a:dgm id="{2FCB4CA9-8414-4E02-A2DC-8DDE2652F85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6" dur="250" autoRev="1" fill="remove"/>
                                        <p:tgtEl>
                                          <p:spTgt spid="2">
                                            <p:graphicEl>
                                              <a:dgm id="{2FCB4CA9-8414-4E02-A2DC-8DDE2652F8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77" dur="250" autoRev="1" fill="remove"/>
                                        <p:tgtEl>
                                          <p:spTgt spid="2">
                                            <p:graphicEl>
                                              <a:dgm id="{2FCB4CA9-8414-4E02-A2DC-8DDE2652F8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8" dur="250" autoRev="1" fill="remove"/>
                                        <p:tgtEl>
                                          <p:spTgt spid="2">
                                            <p:graphicEl>
                                              <a:dgm id="{2FCB4CA9-8414-4E02-A2DC-8DDE2652F8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9" dur="250" autoRev="1" fill="remove"/>
                                        <p:tgtEl>
                                          <p:spTgt spid="2">
                                            <p:graphicEl>
                                              <a:dgm id="{2FCB4CA9-8414-4E02-A2DC-8DDE2652F8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" grpId="0"/>
      <p:bldGraphic spid="2" grpId="0" uiExpand="1">
        <p:bldSub>
          <a:bldDgm bld="lvlOne"/>
        </p:bldSub>
      </p:bldGraphic>
      <p:bldGraphic spid="2" grpId="1" uiExpand="1">
        <p:bldSub>
          <a:bldDgm bld="lvlOne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9</a:t>
            </a:fld>
            <a:endParaRPr lang="en"/>
          </a:p>
        </p:txBody>
      </p:sp>
      <p:grpSp>
        <p:nvGrpSpPr>
          <p:cNvPr id="5" name="Google Shape;239;p16"/>
          <p:cNvGrpSpPr/>
          <p:nvPr/>
        </p:nvGrpSpPr>
        <p:grpSpPr>
          <a:xfrm>
            <a:off x="282216" y="590918"/>
            <a:ext cx="369505" cy="369505"/>
            <a:chOff x="2594050" y="1631825"/>
            <a:chExt cx="439625" cy="439625"/>
          </a:xfrm>
        </p:grpSpPr>
        <p:sp>
          <p:nvSpPr>
            <p:cNvPr id="6" name="Google Shape;240;p16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241;p16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242;p16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243;p16"/>
            <p:cNvSpPr/>
            <p:nvPr/>
          </p:nvSpPr>
          <p:spPr>
            <a:xfrm>
              <a:off x="2801675" y="1740825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" name="Google Shape;236;p16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492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dirty="0" smtClean="0"/>
              <a:t>Motivations</a:t>
            </a:r>
            <a:endParaRPr sz="3600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3F53B626-D14C-4155-B57C-B56BF0CAADA6}"/>
              </a:ext>
            </a:extLst>
          </p:cNvPr>
          <p:cNvGrpSpPr/>
          <p:nvPr/>
        </p:nvGrpSpPr>
        <p:grpSpPr>
          <a:xfrm>
            <a:off x="282216" y="2429836"/>
            <a:ext cx="8738954" cy="861774"/>
            <a:chOff x="1708418" y="2059096"/>
            <a:chExt cx="8738954" cy="1015330"/>
          </a:xfrm>
        </p:grpSpPr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ED1EED69-F22A-483C-B0A4-0AFC8628BC8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708418" y="2063338"/>
              <a:ext cx="589610" cy="589611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 w="6350">
              <a:solidFill>
                <a:schemeClr val="bg1">
                  <a:alpha val="15000"/>
                </a:schemeClr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2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A10D9422-F313-42E3-B877-0EE496F60BB0}"/>
                </a:ext>
              </a:extLst>
            </p:cNvPr>
            <p:cNvSpPr txBox="1"/>
            <p:nvPr/>
          </p:nvSpPr>
          <p:spPr>
            <a:xfrm>
              <a:off x="2654502" y="2059096"/>
              <a:ext cx="7792870" cy="101533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lvl="0" algn="just">
                <a:buClr>
                  <a:srgbClr val="3A81BA">
                    <a:lumMod val="75000"/>
                  </a:srgbClr>
                </a:buClr>
              </a:pPr>
              <a:r>
                <a:rPr lang="en-US" sz="2800" dirty="0">
                  <a:latin typeface="Roboto Condensed" panose="020B0604020202020204" charset="0"/>
                  <a:ea typeface="Roboto Condensed" panose="020B0604020202020204" charset="0"/>
                </a:rPr>
                <a:t>Diagnosis of </a:t>
              </a:r>
              <a:r>
                <a:rPr lang="en-US" sz="2800" b="1" dirty="0" err="1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Acral</a:t>
              </a:r>
              <a:r>
                <a:rPr lang="en-US" sz="2800" b="1" dirty="0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 </a:t>
              </a:r>
              <a:r>
                <a:rPr lang="en-US" sz="2800" b="1" dirty="0" err="1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Lentigunous</a:t>
              </a:r>
              <a:r>
                <a:rPr lang="en-US" sz="2800" b="1" dirty="0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 Melanoma</a:t>
              </a:r>
              <a:r>
                <a:rPr lang="en-US" sz="2800" dirty="0">
                  <a:latin typeface="Roboto Condensed" panose="020B0604020202020204" charset="0"/>
                  <a:ea typeface="Roboto Condensed" panose="020B0604020202020204" charset="0"/>
                </a:rPr>
                <a:t> at early stage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DEE299D0-5416-45DC-8245-52C409FEDB8B}"/>
              </a:ext>
            </a:extLst>
          </p:cNvPr>
          <p:cNvGrpSpPr/>
          <p:nvPr/>
        </p:nvGrpSpPr>
        <p:grpSpPr>
          <a:xfrm>
            <a:off x="282216" y="1515833"/>
            <a:ext cx="8823184" cy="500440"/>
            <a:chOff x="1708418" y="2063338"/>
            <a:chExt cx="8823184" cy="589611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B3D65557-13B4-4B73-8B54-FF7671EA1DE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708418" y="2063338"/>
              <a:ext cx="589610" cy="589611"/>
            </a:xfrm>
            <a:prstGeom prst="ellipse">
              <a:avLst/>
            </a:prstGeom>
            <a:solidFill>
              <a:schemeClr val="accent5"/>
            </a:solidFill>
            <a:ln w="6350">
              <a:solidFill>
                <a:schemeClr val="bg1">
                  <a:alpha val="15000"/>
                </a:schemeClr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1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3F6EDB3A-7716-4CBD-A630-52A4A66427B6}"/>
                </a:ext>
              </a:extLst>
            </p:cNvPr>
            <p:cNvSpPr txBox="1"/>
            <p:nvPr/>
          </p:nvSpPr>
          <p:spPr>
            <a:xfrm>
              <a:off x="2654502" y="2063338"/>
              <a:ext cx="7877100" cy="507665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just">
                <a:buClr>
                  <a:schemeClr val="accent1">
                    <a:lumMod val="75000"/>
                  </a:schemeClr>
                </a:buClr>
              </a:pPr>
              <a:r>
                <a:rPr lang="en-US" sz="2800" dirty="0">
                  <a:latin typeface="Roboto Condensed" panose="020B0604020202020204" charset="0"/>
                  <a:ea typeface="Roboto Condensed" panose="020B0604020202020204" charset="0"/>
                </a:rPr>
                <a:t>To </a:t>
              </a:r>
              <a:r>
                <a:rPr lang="en-US" sz="2800" b="1" dirty="0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reduce</a:t>
              </a:r>
              <a:r>
                <a:rPr lang="en-US" sz="2800" dirty="0">
                  <a:latin typeface="Roboto Condensed" panose="020B0604020202020204" charset="0"/>
                  <a:ea typeface="Roboto Condensed" panose="020B0604020202020204" charset="0"/>
                </a:rPr>
                <a:t> death rate due to </a:t>
              </a:r>
              <a:r>
                <a:rPr lang="en-US" sz="2800" b="1" dirty="0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skin cancer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E2389C0B-DBBF-4BDB-940A-AAF20D67B001}"/>
              </a:ext>
            </a:extLst>
          </p:cNvPr>
          <p:cNvGrpSpPr/>
          <p:nvPr/>
        </p:nvGrpSpPr>
        <p:grpSpPr>
          <a:xfrm>
            <a:off x="282216" y="3495446"/>
            <a:ext cx="8805875" cy="867967"/>
            <a:chOff x="1708418" y="2063338"/>
            <a:chExt cx="8805875" cy="1022625"/>
          </a:xfrm>
        </p:grpSpPr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3B9B0CAE-374D-4753-A4E2-F08DD99541A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708418" y="2063338"/>
              <a:ext cx="589610" cy="58961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6350">
              <a:solidFill>
                <a:schemeClr val="bg1">
                  <a:alpha val="15000"/>
                </a:schemeClr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 smtClean="0">
                  <a:solidFill>
                    <a:schemeClr val="bg1"/>
                  </a:solidFill>
                  <a:latin typeface="Roboto Condensed" panose="020B0604020202020204" charset="0"/>
                  <a:ea typeface="Roboto Condensed" panose="020B0604020202020204" charset="0"/>
                </a:rPr>
                <a:t>3</a:t>
              </a:r>
              <a:endParaRPr lang="en-US" sz="2800" b="1" dirty="0">
                <a:solidFill>
                  <a:schemeClr val="bg1"/>
                </a:solidFill>
                <a:latin typeface="Roboto Condensed" panose="020B0604020202020204" charset="0"/>
                <a:ea typeface="Roboto Condensed" panose="020B0604020202020204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6F9312DA-69EA-4D68-84F3-CD279DB8FE82}"/>
                </a:ext>
              </a:extLst>
            </p:cNvPr>
            <p:cNvSpPr txBox="1"/>
            <p:nvPr/>
          </p:nvSpPr>
          <p:spPr>
            <a:xfrm>
              <a:off x="2654501" y="2070634"/>
              <a:ext cx="7859792" cy="1015329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just">
                <a:buClr>
                  <a:schemeClr val="accent1">
                    <a:lumMod val="75000"/>
                  </a:schemeClr>
                </a:buClr>
              </a:pPr>
              <a:r>
                <a:rPr lang="en-US" sz="2800" dirty="0">
                  <a:latin typeface="Roboto Condensed" panose="020B0604020202020204" charset="0"/>
                  <a:ea typeface="Roboto Condensed" panose="020B0604020202020204" charset="0"/>
                </a:rPr>
                <a:t>Help Dermatologist to </a:t>
              </a:r>
              <a:r>
                <a:rPr lang="en-US" sz="2800" dirty="0" smtClean="0">
                  <a:latin typeface="Roboto Condensed" panose="020B0604020202020204" charset="0"/>
                  <a:ea typeface="Roboto Condensed" panose="020B0604020202020204" charset="0"/>
                </a:rPr>
                <a:t>diagnose </a:t>
              </a:r>
              <a:r>
                <a:rPr lang="en-US" sz="2800" b="1" dirty="0" err="1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Acral</a:t>
              </a:r>
              <a:r>
                <a:rPr lang="en-US" sz="2800" b="1" dirty="0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 </a:t>
              </a:r>
              <a:r>
                <a:rPr lang="en-US" sz="2800" b="1" dirty="0" err="1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Lentigunous</a:t>
              </a:r>
              <a:r>
                <a:rPr lang="en-US" sz="2800" b="1" dirty="0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 Melanoma</a:t>
              </a:r>
              <a:r>
                <a:rPr lang="en-US" sz="2800" dirty="0">
                  <a:latin typeface="Roboto Condensed" panose="020B0604020202020204" charset="0"/>
                  <a:ea typeface="Roboto Condensed" panose="020B0604020202020204" charset="0"/>
                </a:rPr>
                <a:t> in terms of </a:t>
              </a:r>
              <a:r>
                <a:rPr lang="en-US" sz="2800" b="1" dirty="0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accuracy</a:t>
              </a:r>
              <a:r>
                <a:rPr lang="en-US" sz="2800" dirty="0">
                  <a:latin typeface="Roboto Condensed" panose="020B0604020202020204" charset="0"/>
                  <a:ea typeface="Roboto Condensed" panose="020B0604020202020204" charset="0"/>
                </a:rPr>
                <a:t> and </a:t>
              </a:r>
              <a:r>
                <a:rPr lang="en-US" sz="2800" b="1" dirty="0">
                  <a:solidFill>
                    <a:srgbClr val="C00000"/>
                  </a:solidFill>
                  <a:latin typeface="Roboto Condensed" panose="020B0604020202020204" charset="0"/>
                  <a:ea typeface="Roboto Condensed" panose="020B0604020202020204" charset="0"/>
                </a:rPr>
                <a:t>speed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4103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Saleri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41</TotalTime>
  <Words>1085</Words>
  <Application>Microsoft Office PowerPoint</Application>
  <PresentationFormat>On-screen Show (16:9)</PresentationFormat>
  <Paragraphs>336</Paragraphs>
  <Slides>39</Slides>
  <Notes>15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8" baseType="lpstr">
      <vt:lpstr>Arial</vt:lpstr>
      <vt:lpstr>Times New Roman</vt:lpstr>
      <vt:lpstr>Trebuchet MS</vt:lpstr>
      <vt:lpstr>Roboto Condensed Light</vt:lpstr>
      <vt:lpstr>Calibri</vt:lpstr>
      <vt:lpstr>Roboto Condensed</vt:lpstr>
      <vt:lpstr>Arvo</vt:lpstr>
      <vt:lpstr>Salerio template</vt:lpstr>
      <vt:lpstr>Visio</vt:lpstr>
      <vt:lpstr>PowerPoint Presentation</vt:lpstr>
      <vt:lpstr>Detection of Acral Lentiginous Melanoma Using Dermoscopic Images</vt:lpstr>
      <vt:lpstr>INTRODUCTION</vt:lpstr>
      <vt:lpstr>Melanoma</vt:lpstr>
      <vt:lpstr>Melanoma - types</vt:lpstr>
      <vt:lpstr>Acral Lentiginous Melanoma</vt:lpstr>
      <vt:lpstr>Acral Lentiginous Melanoma</vt:lpstr>
      <vt:lpstr>Acral Lentiginous Melanoma - Diagnosis Techniques</vt:lpstr>
      <vt:lpstr>Motivations</vt:lpstr>
      <vt:lpstr>Objective</vt:lpstr>
      <vt:lpstr>LITERATURE REVIEW</vt:lpstr>
      <vt:lpstr>Literature Review </vt:lpstr>
      <vt:lpstr>PROPOSED METHODOLOGY</vt:lpstr>
      <vt:lpstr>Dataset</vt:lpstr>
      <vt:lpstr>Dataset (Cont.)</vt:lpstr>
      <vt:lpstr>Methodology</vt:lpstr>
      <vt:lpstr>Load Dataset</vt:lpstr>
      <vt:lpstr>Preprocessing</vt:lpstr>
      <vt:lpstr>Dataset Split</vt:lpstr>
      <vt:lpstr>Data Augmentation</vt:lpstr>
      <vt:lpstr>Training</vt:lpstr>
      <vt:lpstr>Proposed Technique</vt:lpstr>
      <vt:lpstr>Block Diagram of Proposed Methodology</vt:lpstr>
      <vt:lpstr>Fine-tune pre-trained Xception Network</vt:lpstr>
      <vt:lpstr>Fine-tune pre-trained Inception-Resnet-V2 Network</vt:lpstr>
      <vt:lpstr>Fine-tune pre-trained DenseNet121 and DenseNet201</vt:lpstr>
      <vt:lpstr>Stacked Ensemble Architecture </vt:lpstr>
      <vt:lpstr>RESULTS AND ANALYSIS</vt:lpstr>
      <vt:lpstr>PowerPoint Presentation</vt:lpstr>
      <vt:lpstr>PowerPoint Presentation</vt:lpstr>
      <vt:lpstr>PowerPoint Presentation</vt:lpstr>
      <vt:lpstr>Confusion Matrix</vt:lpstr>
      <vt:lpstr>PowerPoint Presentation</vt:lpstr>
      <vt:lpstr>Performance Analysis</vt:lpstr>
      <vt:lpstr>Main Findings</vt:lpstr>
      <vt:lpstr>Conclusion</vt:lpstr>
      <vt:lpstr>References</vt:lpstr>
      <vt:lpstr>Demonstr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YOUR PRESENTATION TITLE</dc:title>
  <dc:creator>Fatima Zulfiqar</dc:creator>
  <cp:lastModifiedBy>Saad Ur Rehman</cp:lastModifiedBy>
  <cp:revision>442</cp:revision>
  <dcterms:modified xsi:type="dcterms:W3CDTF">2020-12-28T12:09:30Z</dcterms:modified>
</cp:coreProperties>
</file>